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F7E9BBC" w14:textId="5FFB3F39" w:rsidR="007D3BBC" w:rsidRPr="00CB218F" w:rsidRDefault="007D3BBC" w:rsidP="007D3BBC">
      <w:pPr>
        <w:ind w:left="-426"/>
        <w:jc w:val="center"/>
        <w:rPr>
          <w:rFonts w:ascii="Arial" w:hAnsi="Arial" w:cs="Arial"/>
        </w:rPr>
      </w:pPr>
      <w:r w:rsidRPr="00CB218F">
        <w:rPr>
          <w:rFonts w:ascii="Arial" w:hAnsi="Arial" w:cs="Arial"/>
          <w:noProof/>
          <w:lang w:val="es-ES"/>
        </w:rPr>
        <w:drawing>
          <wp:anchor distT="0" distB="0" distL="114300" distR="114300" simplePos="0" relativeHeight="251658240" behindDoc="1" locked="0" layoutInCell="1" allowOverlap="1" wp14:anchorId="68CAA976" wp14:editId="66C84E6B">
            <wp:simplePos x="0" y="0"/>
            <wp:positionH relativeFrom="page">
              <wp:align>left</wp:align>
            </wp:positionH>
            <wp:positionV relativeFrom="paragraph">
              <wp:posOffset>-1471295</wp:posOffset>
            </wp:positionV>
            <wp:extent cx="7657465" cy="11125200"/>
            <wp:effectExtent l="0" t="0" r="635" b="0"/>
            <wp:wrapNone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57465" cy="1112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34207D3" w14:textId="77777777" w:rsidR="007D3BBC" w:rsidRPr="00CB218F" w:rsidRDefault="007D3BBC" w:rsidP="007D3BBC">
      <w:pPr>
        <w:ind w:left="-426"/>
        <w:jc w:val="center"/>
        <w:rPr>
          <w:rFonts w:ascii="Arial" w:hAnsi="Arial" w:cs="Arial"/>
        </w:rPr>
      </w:pPr>
    </w:p>
    <w:p w14:paraId="0999922B" w14:textId="4713DC67" w:rsidR="00EA47C9" w:rsidRPr="00CB218F" w:rsidRDefault="007D3BBC" w:rsidP="007D3BBC">
      <w:pPr>
        <w:ind w:left="-426"/>
        <w:jc w:val="center"/>
        <w:rPr>
          <w:rFonts w:ascii="Arial" w:hAnsi="Arial" w:cs="Arial"/>
        </w:rPr>
      </w:pPr>
      <w:r w:rsidRPr="00CB218F">
        <w:rPr>
          <w:rFonts w:ascii="Arial" w:hAnsi="Arial" w:cs="Arial"/>
          <w:noProof/>
          <w:lang w:val="es-ES"/>
        </w:rPr>
        <w:drawing>
          <wp:inline distT="0" distB="0" distL="0" distR="0" wp14:anchorId="0556CC64" wp14:editId="631BD731">
            <wp:extent cx="4819027" cy="4734560"/>
            <wp:effectExtent l="0" t="0" r="635" b="8890"/>
            <wp:docPr id="2" name="Imagen 2" descr="http://static1.squarespace.com/static/5432ff8be4b099934bc959c6/t/5435476de4b060307d6b9fb6/1412777840083/bk_ivory_on_sl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static1.squarespace.com/static/5432ff8be4b099934bc959c6/t/5435476de4b060307d6b9fb6/1412777840083/bk_ivory_on_slat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94" t="13569" r="13197" b="13023"/>
                    <a:stretch/>
                  </pic:blipFill>
                  <pic:spPr bwMode="auto">
                    <a:xfrm>
                      <a:off x="0" y="0"/>
                      <a:ext cx="4822358" cy="4737833"/>
                    </a:xfrm>
                    <a:prstGeom prst="ellipse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893025" w14:textId="77777777" w:rsidR="00E629DE" w:rsidRPr="00CB218F" w:rsidRDefault="00E629DE">
      <w:pPr>
        <w:rPr>
          <w:rFonts w:ascii="Arial" w:hAnsi="Arial" w:cs="Arial"/>
        </w:rPr>
      </w:pPr>
    </w:p>
    <w:p w14:paraId="2108E1F2" w14:textId="1F9C9DCD" w:rsidR="00E629DE" w:rsidRPr="00CB218F" w:rsidRDefault="00E629DE">
      <w:pPr>
        <w:rPr>
          <w:rFonts w:ascii="Arial" w:hAnsi="Arial" w:cs="Arial"/>
          <w:color w:val="548DD4" w:themeColor="text2" w:themeTint="99"/>
        </w:rPr>
      </w:pPr>
    </w:p>
    <w:p w14:paraId="565E794B" w14:textId="49BDA2C2" w:rsidR="007D3BBC" w:rsidRPr="00CB218F" w:rsidRDefault="007D3BBC">
      <w:pPr>
        <w:rPr>
          <w:rFonts w:ascii="Arial" w:hAnsi="Arial" w:cs="Arial"/>
          <w:color w:val="548DD4" w:themeColor="text2" w:themeTint="99"/>
        </w:rPr>
      </w:pPr>
    </w:p>
    <w:p w14:paraId="0B19B636" w14:textId="1612AF41" w:rsidR="007D3BBC" w:rsidRPr="00CB218F" w:rsidRDefault="007D3BBC">
      <w:pPr>
        <w:rPr>
          <w:rFonts w:ascii="Arial" w:hAnsi="Arial" w:cs="Arial"/>
          <w:color w:val="548DD4" w:themeColor="text2" w:themeTint="99"/>
        </w:rPr>
      </w:pPr>
    </w:p>
    <w:p w14:paraId="65DA1F96" w14:textId="69AB031C" w:rsidR="007D3BBC" w:rsidRPr="00CB218F" w:rsidRDefault="007D3BBC">
      <w:pPr>
        <w:rPr>
          <w:rFonts w:ascii="Arial" w:hAnsi="Arial" w:cs="Arial"/>
          <w:color w:val="548DD4" w:themeColor="text2" w:themeTint="99"/>
        </w:rPr>
      </w:pPr>
    </w:p>
    <w:p w14:paraId="6CD0C6F8" w14:textId="6E5B7A48" w:rsidR="00E629DE" w:rsidRPr="00CB218F" w:rsidRDefault="00E13B5C" w:rsidP="00E13B5C">
      <w:pPr>
        <w:jc w:val="both"/>
        <w:rPr>
          <w:rFonts w:ascii="Broadway" w:hAnsi="Broadway" w:cs="Arial"/>
          <w:color w:val="548DD4" w:themeColor="text2" w:themeTint="99"/>
          <w:sz w:val="40"/>
          <w:szCs w:val="40"/>
        </w:rPr>
      </w:pPr>
      <w:r w:rsidRPr="00CB218F">
        <w:rPr>
          <w:rFonts w:ascii="Broadway" w:hAnsi="Broadway" w:cs="Arial"/>
          <w:color w:val="A6A6A6" w:themeColor="background1" w:themeShade="A6"/>
          <w:sz w:val="40"/>
          <w:szCs w:val="40"/>
          <w:highlight w:val="black"/>
        </w:rPr>
        <w:t>BARRIO</w:t>
      </w:r>
      <w:r w:rsidRPr="00CB218F">
        <w:rPr>
          <w:rFonts w:ascii="Broadway" w:hAnsi="Broadway" w:cs="Arial"/>
          <w:color w:val="C00000"/>
          <w:sz w:val="40"/>
          <w:szCs w:val="40"/>
        </w:rPr>
        <w:t>KING</w:t>
      </w:r>
    </w:p>
    <w:p w14:paraId="206E11EE" w14:textId="13A439BD" w:rsidR="00E629DE" w:rsidRPr="00CB218F" w:rsidRDefault="00E13B5C" w:rsidP="007A0CF7">
      <w:pPr>
        <w:ind w:left="-426"/>
        <w:jc w:val="both"/>
        <w:rPr>
          <w:rFonts w:ascii="Broadway" w:hAnsi="Broadway" w:cs="Arial"/>
          <w:color w:val="A6A6A6" w:themeColor="background1" w:themeShade="A6"/>
          <w:sz w:val="40"/>
          <w:szCs w:val="40"/>
        </w:rPr>
      </w:pPr>
      <w:r w:rsidRPr="00CB218F">
        <w:rPr>
          <w:rFonts w:ascii="Broadway" w:hAnsi="Broadway" w:cs="Arial"/>
          <w:color w:val="A6A6A6" w:themeColor="background1" w:themeShade="A6"/>
          <w:sz w:val="40"/>
          <w:szCs w:val="40"/>
        </w:rPr>
        <w:t xml:space="preserve">    </w:t>
      </w:r>
      <w:r w:rsidR="00E629DE" w:rsidRPr="00CB218F">
        <w:rPr>
          <w:rFonts w:ascii="Broadway" w:hAnsi="Broadway" w:cs="Arial"/>
          <w:color w:val="A6A6A6" w:themeColor="background1" w:themeShade="A6"/>
          <w:sz w:val="40"/>
          <w:szCs w:val="40"/>
        </w:rPr>
        <w:t>Desarrolladores de Sistemas</w:t>
      </w:r>
    </w:p>
    <w:p w14:paraId="76AB83F4" w14:textId="77777777" w:rsidR="0071738B" w:rsidRPr="00CB218F" w:rsidRDefault="00684168" w:rsidP="007A0CF7">
      <w:pPr>
        <w:ind w:left="-426"/>
        <w:jc w:val="both"/>
        <w:rPr>
          <w:rFonts w:ascii="Broadway" w:hAnsi="Broadway" w:cs="Arial"/>
          <w:color w:val="FF0000"/>
          <w:sz w:val="40"/>
          <w:szCs w:val="40"/>
        </w:rPr>
      </w:pPr>
      <w:r w:rsidRPr="00CB218F">
        <w:rPr>
          <w:rFonts w:ascii="Broadway" w:hAnsi="Broadway" w:cs="Arial"/>
          <w:color w:val="FF0000"/>
          <w:sz w:val="40"/>
          <w:szCs w:val="40"/>
        </w:rPr>
        <w:t xml:space="preserve">    Sistema de </w:t>
      </w:r>
      <w:r w:rsidR="0071738B" w:rsidRPr="00CB218F">
        <w:rPr>
          <w:rFonts w:ascii="Broadway" w:hAnsi="Broadway" w:cs="Arial"/>
          <w:color w:val="FF0000"/>
          <w:sz w:val="40"/>
          <w:szCs w:val="40"/>
        </w:rPr>
        <w:t>Reserva de</w:t>
      </w:r>
      <w:r w:rsidRPr="00CB218F">
        <w:rPr>
          <w:rFonts w:ascii="Broadway" w:hAnsi="Broadway" w:cs="Arial"/>
          <w:color w:val="FF0000"/>
          <w:sz w:val="40"/>
          <w:szCs w:val="40"/>
        </w:rPr>
        <w:t xml:space="preserve"> Asientos</w:t>
      </w:r>
    </w:p>
    <w:p w14:paraId="32BC0940" w14:textId="375295C1" w:rsidR="00684168" w:rsidRPr="00CB218F" w:rsidRDefault="0071738B" w:rsidP="007A0CF7">
      <w:pPr>
        <w:ind w:left="-426"/>
        <w:jc w:val="both"/>
        <w:rPr>
          <w:rFonts w:ascii="Broadway" w:hAnsi="Broadway" w:cs="Arial"/>
          <w:color w:val="FF0000"/>
          <w:sz w:val="40"/>
          <w:szCs w:val="40"/>
        </w:rPr>
      </w:pPr>
      <w:r w:rsidRPr="00CB218F">
        <w:rPr>
          <w:rFonts w:ascii="Broadway" w:hAnsi="Broadway" w:cs="Arial"/>
          <w:color w:val="FF0000"/>
          <w:sz w:val="40"/>
          <w:szCs w:val="40"/>
        </w:rPr>
        <w:t xml:space="preserve">    </w:t>
      </w:r>
      <w:r w:rsidRPr="00CB218F">
        <w:rPr>
          <w:rFonts w:ascii="Broadway" w:hAnsi="Broadway" w:cs="Arial"/>
          <w:color w:val="A6A6A6" w:themeColor="background1" w:themeShade="A6"/>
          <w:sz w:val="40"/>
          <w:szCs w:val="40"/>
        </w:rPr>
        <w:t>(SIS</w:t>
      </w:r>
      <w:r w:rsidRPr="00CB218F">
        <w:rPr>
          <w:rFonts w:ascii="Broadway" w:hAnsi="Broadway" w:cs="Arial"/>
          <w:color w:val="FF0000"/>
          <w:sz w:val="40"/>
          <w:szCs w:val="40"/>
        </w:rPr>
        <w:t>REV)</w:t>
      </w:r>
      <w:r w:rsidR="00684168" w:rsidRPr="00CB218F">
        <w:rPr>
          <w:rFonts w:ascii="Broadway" w:hAnsi="Broadway" w:cs="Arial"/>
          <w:color w:val="FF0000"/>
          <w:sz w:val="40"/>
          <w:szCs w:val="40"/>
        </w:rPr>
        <w:t xml:space="preserve"> </w:t>
      </w:r>
    </w:p>
    <w:p w14:paraId="39B2986D" w14:textId="77777777" w:rsidR="00125320" w:rsidRPr="00CB218F" w:rsidRDefault="00125320" w:rsidP="008B7787">
      <w:pPr>
        <w:ind w:left="-426"/>
        <w:rPr>
          <w:rFonts w:ascii="Arial" w:hAnsi="Arial" w:cs="Arial"/>
          <w:color w:val="FFFFFF" w:themeColor="background1"/>
        </w:rPr>
      </w:pPr>
    </w:p>
    <w:p w14:paraId="0F1FD48D" w14:textId="77777777" w:rsidR="00856BDB" w:rsidRPr="00CB218F" w:rsidRDefault="00856BDB">
      <w:pPr>
        <w:rPr>
          <w:rFonts w:ascii="Arial" w:eastAsiaTheme="majorEastAsia" w:hAnsi="Arial" w:cs="Arial"/>
          <w:b/>
          <w:bCs/>
          <w:color w:val="345A8A" w:themeColor="accent1" w:themeShade="B5"/>
        </w:rPr>
      </w:pPr>
      <w:bookmarkStart w:id="0" w:name="_Toc324783254"/>
      <w:r w:rsidRPr="00CB218F">
        <w:rPr>
          <w:rFonts w:ascii="Arial" w:hAnsi="Arial" w:cs="Arial"/>
        </w:rPr>
        <w:br w:type="page"/>
      </w:r>
    </w:p>
    <w:sdt>
      <w:sdtPr>
        <w:rPr>
          <w:rFonts w:ascii="Arial" w:eastAsiaTheme="minorEastAsia" w:hAnsi="Arial" w:cs="Arial"/>
          <w:b w:val="0"/>
          <w:bCs w:val="0"/>
          <w:color w:val="auto"/>
          <w:sz w:val="24"/>
          <w:szCs w:val="24"/>
          <w:lang w:val="es-ES"/>
        </w:rPr>
        <w:id w:val="-722519443"/>
        <w:docPartObj>
          <w:docPartGallery w:val="Table of Contents"/>
          <w:docPartUnique/>
        </w:docPartObj>
      </w:sdtPr>
      <w:sdtEndPr>
        <w:rPr>
          <w:lang w:val="es-ES_tradnl"/>
        </w:rPr>
      </w:sdtEndPr>
      <w:sdtContent>
        <w:p w14:paraId="0691F698" w14:textId="58249E90" w:rsidR="00AE36D6" w:rsidRPr="004A4830" w:rsidRDefault="00AE36D6" w:rsidP="004250C3">
          <w:pPr>
            <w:pStyle w:val="TtuloTDC"/>
            <w:tabs>
              <w:tab w:val="left" w:pos="2685"/>
            </w:tabs>
            <w:rPr>
              <w:rFonts w:ascii="Arial" w:hAnsi="Arial" w:cs="Arial"/>
              <w:sz w:val="24"/>
              <w:szCs w:val="24"/>
            </w:rPr>
          </w:pPr>
          <w:r w:rsidRPr="004A4830">
            <w:rPr>
              <w:rFonts w:ascii="Arial" w:hAnsi="Arial" w:cs="Arial"/>
              <w:sz w:val="24"/>
              <w:szCs w:val="24"/>
              <w:lang w:val="es-ES"/>
            </w:rPr>
            <w:t>Contenido</w:t>
          </w:r>
          <w:r w:rsidR="004250C3" w:rsidRPr="004A4830">
            <w:rPr>
              <w:rFonts w:ascii="Arial" w:hAnsi="Arial" w:cs="Arial"/>
              <w:sz w:val="24"/>
              <w:szCs w:val="24"/>
              <w:lang w:val="es-ES"/>
            </w:rPr>
            <w:tab/>
          </w:r>
        </w:p>
        <w:p w14:paraId="6397AFA4" w14:textId="77777777" w:rsidR="00F0381A" w:rsidRPr="004A4830" w:rsidRDefault="004250C3">
          <w:pPr>
            <w:pStyle w:val="TDC1"/>
            <w:tabs>
              <w:tab w:val="right" w:leader="dot" w:pos="8495"/>
            </w:tabs>
            <w:rPr>
              <w:rFonts w:ascii="Arial" w:hAnsi="Arial" w:cs="Arial"/>
              <w:b w:val="0"/>
              <w:bCs w:val="0"/>
              <w:caps w:val="0"/>
              <w:noProof/>
              <w:sz w:val="24"/>
              <w:szCs w:val="24"/>
              <w:lang w:val="es-PE" w:eastAsia="es-PE"/>
            </w:rPr>
          </w:pPr>
          <w:r w:rsidRPr="004A4830">
            <w:rPr>
              <w:rFonts w:ascii="Arial" w:hAnsi="Arial" w:cs="Arial"/>
              <w:b w:val="0"/>
              <w:bCs w:val="0"/>
              <w:caps w:val="0"/>
              <w:sz w:val="24"/>
              <w:szCs w:val="24"/>
            </w:rPr>
            <w:fldChar w:fldCharType="begin"/>
          </w:r>
          <w:r w:rsidRPr="004A4830">
            <w:rPr>
              <w:rFonts w:ascii="Arial" w:hAnsi="Arial" w:cs="Arial"/>
              <w:b w:val="0"/>
              <w:bCs w:val="0"/>
              <w:caps w:val="0"/>
              <w:sz w:val="24"/>
              <w:szCs w:val="24"/>
            </w:rPr>
            <w:instrText xml:space="preserve"> TOC \o "1-3" \h \z \u </w:instrText>
          </w:r>
          <w:r w:rsidRPr="004A4830">
            <w:rPr>
              <w:rFonts w:ascii="Arial" w:hAnsi="Arial" w:cs="Arial"/>
              <w:b w:val="0"/>
              <w:bCs w:val="0"/>
              <w:caps w:val="0"/>
              <w:sz w:val="24"/>
              <w:szCs w:val="24"/>
            </w:rPr>
            <w:fldChar w:fldCharType="separate"/>
          </w:r>
          <w:hyperlink w:anchor="_Toc451793622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1 INTRODUCCION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22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3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3A0ECE" w14:textId="09D59DB2" w:rsidR="00F0381A" w:rsidRPr="004A4830" w:rsidRDefault="00317BC7">
          <w:pPr>
            <w:pStyle w:val="TDC2"/>
            <w:tabs>
              <w:tab w:val="left" w:pos="720"/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23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1.1</w:t>
            </w:r>
            <w:r w:rsidR="00F0381A" w:rsidRPr="004A4830">
              <w:rPr>
                <w:rFonts w:ascii="Arial" w:hAnsi="Arial" w:cs="Arial"/>
                <w:smallCaps w:val="0"/>
                <w:noProof/>
                <w:sz w:val="24"/>
                <w:szCs w:val="24"/>
                <w:lang w:val="es-PE" w:eastAsia="es-PE"/>
              </w:rPr>
              <w:t xml:space="preserve"> </w:t>
            </w:r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PROPOSITOS DEL PLAN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23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3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756C1B6" w14:textId="77777777" w:rsidR="00F0381A" w:rsidRPr="004A4830" w:rsidRDefault="00317BC7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24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1.2 TERMINOS Y DEFINICIONES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24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3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524AE4" w14:textId="77777777" w:rsidR="00F0381A" w:rsidRPr="004A4830" w:rsidRDefault="00317BC7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25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1.3 FUENTES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25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E0FFC9E" w14:textId="5366B72A" w:rsidR="00F0381A" w:rsidRPr="004A4830" w:rsidRDefault="00317BC7">
          <w:pPr>
            <w:pStyle w:val="TDC1"/>
            <w:tabs>
              <w:tab w:val="left" w:pos="480"/>
              <w:tab w:val="right" w:leader="dot" w:pos="8495"/>
            </w:tabs>
            <w:rPr>
              <w:rFonts w:ascii="Arial" w:hAnsi="Arial" w:cs="Arial"/>
              <w:b w:val="0"/>
              <w:bCs w:val="0"/>
              <w:caps w:val="0"/>
              <w:noProof/>
              <w:sz w:val="24"/>
              <w:szCs w:val="24"/>
              <w:lang w:val="es-PE" w:eastAsia="es-PE"/>
            </w:rPr>
          </w:pPr>
          <w:hyperlink w:anchor="_Toc451793626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2</w:t>
            </w:r>
            <w:r w:rsidR="00F0381A" w:rsidRPr="004A4830">
              <w:rPr>
                <w:rFonts w:ascii="Arial" w:hAnsi="Arial" w:cs="Arial"/>
                <w:b w:val="0"/>
                <w:bCs w:val="0"/>
                <w:caps w:val="0"/>
                <w:noProof/>
                <w:sz w:val="24"/>
                <w:szCs w:val="24"/>
                <w:lang w:val="es-PE" w:eastAsia="es-PE"/>
              </w:rPr>
              <w:t xml:space="preserve"> </w:t>
            </w:r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RESUMEN EJECUTIVO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26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65B39E7" w14:textId="265721CF" w:rsidR="00F0381A" w:rsidRPr="004A4830" w:rsidRDefault="00317BC7">
          <w:pPr>
            <w:pStyle w:val="TDC1"/>
            <w:tabs>
              <w:tab w:val="left" w:pos="480"/>
              <w:tab w:val="right" w:leader="dot" w:pos="8495"/>
            </w:tabs>
            <w:rPr>
              <w:rFonts w:ascii="Arial" w:hAnsi="Arial" w:cs="Arial"/>
              <w:b w:val="0"/>
              <w:bCs w:val="0"/>
              <w:caps w:val="0"/>
              <w:noProof/>
              <w:sz w:val="24"/>
              <w:szCs w:val="24"/>
              <w:lang w:val="es-PE" w:eastAsia="es-PE"/>
            </w:rPr>
          </w:pPr>
          <w:hyperlink w:anchor="_Toc451793627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3</w:t>
            </w:r>
            <w:r w:rsidR="00F0381A" w:rsidRPr="004A4830">
              <w:rPr>
                <w:rFonts w:ascii="Arial" w:hAnsi="Arial" w:cs="Arial"/>
                <w:b w:val="0"/>
                <w:bCs w:val="0"/>
                <w:caps w:val="0"/>
                <w:noProof/>
                <w:sz w:val="24"/>
                <w:szCs w:val="24"/>
                <w:lang w:val="es-PE" w:eastAsia="es-PE"/>
              </w:rPr>
              <w:t xml:space="preserve"> </w:t>
            </w:r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ANTECEDENTES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27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5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C91A2D" w14:textId="77777777" w:rsidR="00F0381A" w:rsidRPr="004A4830" w:rsidRDefault="00317BC7">
          <w:pPr>
            <w:pStyle w:val="TDC1"/>
            <w:tabs>
              <w:tab w:val="right" w:leader="dot" w:pos="8495"/>
            </w:tabs>
            <w:rPr>
              <w:rFonts w:ascii="Arial" w:hAnsi="Arial" w:cs="Arial"/>
              <w:b w:val="0"/>
              <w:bCs w:val="0"/>
              <w:caps w:val="0"/>
              <w:noProof/>
              <w:sz w:val="24"/>
              <w:szCs w:val="24"/>
              <w:lang w:val="es-PE" w:eastAsia="es-PE"/>
            </w:rPr>
          </w:pPr>
          <w:hyperlink w:anchor="_Toc451793628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4 OBJETIVO DEL PROYECTO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28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5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FE0039" w14:textId="77777777" w:rsidR="00F0381A" w:rsidRPr="004A4830" w:rsidRDefault="00317BC7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29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4.1 OBJETIVO GENERAL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29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5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5B5650" w14:textId="77777777" w:rsidR="00F0381A" w:rsidRPr="004A4830" w:rsidRDefault="00317BC7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30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4.2 OBJETIVOS ESPECIFICOS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30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6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0AF91A" w14:textId="77777777" w:rsidR="00F0381A" w:rsidRPr="004A4830" w:rsidRDefault="00317BC7">
          <w:pPr>
            <w:pStyle w:val="TDC1"/>
            <w:tabs>
              <w:tab w:val="right" w:leader="dot" w:pos="8495"/>
            </w:tabs>
            <w:rPr>
              <w:rFonts w:ascii="Arial" w:hAnsi="Arial" w:cs="Arial"/>
              <w:b w:val="0"/>
              <w:bCs w:val="0"/>
              <w:caps w:val="0"/>
              <w:noProof/>
              <w:sz w:val="24"/>
              <w:szCs w:val="24"/>
              <w:lang w:val="es-PE" w:eastAsia="es-PE"/>
            </w:rPr>
          </w:pPr>
          <w:hyperlink w:anchor="_Toc451793631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5 ALCANCE DEL PROYECTO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31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6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034391" w14:textId="77777777" w:rsidR="00F0381A" w:rsidRPr="004A4830" w:rsidRDefault="00317BC7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32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5.1 DESCRIPCION DEL SISTEMA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32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6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3440BD0" w14:textId="77777777" w:rsidR="00F0381A" w:rsidRPr="004A4830" w:rsidRDefault="00317BC7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33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5.2 DESCRIPCION DE LOS PROCESOS DE NEGOCIO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33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6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113264" w14:textId="77777777" w:rsidR="00F0381A" w:rsidRPr="004A4830" w:rsidRDefault="00317BC7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35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5.3 DENTRO DE ALCANCE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35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8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1C71393" w14:textId="77777777" w:rsidR="00F0381A" w:rsidRPr="004A4830" w:rsidRDefault="00317BC7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36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5.4 FUNCIONALIDAD DEL PRODUCTO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36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9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E8B4F0E" w14:textId="77777777" w:rsidR="00F0381A" w:rsidRPr="004A4830" w:rsidRDefault="00317BC7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38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5.5 FUERA DE ALCANCE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38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9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164CCBD" w14:textId="77777777" w:rsidR="00F0381A" w:rsidRPr="004A4830" w:rsidRDefault="00317BC7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39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  <w:lang w:val="es-ES"/>
              </w:rPr>
              <w:t>5.6 SUPUESTOS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39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0F43DA" w14:textId="77777777" w:rsidR="00F0381A" w:rsidRPr="004A4830" w:rsidRDefault="00317BC7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40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5.7 RESTRICCIONES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0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BAAF032" w14:textId="77777777" w:rsidR="00F0381A" w:rsidRPr="004A4830" w:rsidRDefault="00317BC7">
          <w:pPr>
            <w:pStyle w:val="TDC1"/>
            <w:tabs>
              <w:tab w:val="right" w:leader="dot" w:pos="8495"/>
            </w:tabs>
            <w:rPr>
              <w:rFonts w:ascii="Arial" w:hAnsi="Arial" w:cs="Arial"/>
              <w:b w:val="0"/>
              <w:bCs w:val="0"/>
              <w:caps w:val="0"/>
              <w:noProof/>
              <w:sz w:val="24"/>
              <w:szCs w:val="24"/>
              <w:lang w:val="es-PE" w:eastAsia="es-PE"/>
            </w:rPr>
          </w:pPr>
          <w:hyperlink w:anchor="_Toc451793641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6 REQUERIMIENTOS DEL PROYECTO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1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7CD5427" w14:textId="77777777" w:rsidR="00F0381A" w:rsidRPr="004A4830" w:rsidRDefault="00317BC7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42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6.1 REQUERIMIENTOS DE PERSONAL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2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223987" w14:textId="77777777" w:rsidR="00F0381A" w:rsidRPr="004A4830" w:rsidRDefault="00317BC7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43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6.2 REQUERIMIENTOS DE SERVICIOS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3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B05D652" w14:textId="77777777" w:rsidR="00F0381A" w:rsidRPr="004A4830" w:rsidRDefault="00317BC7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44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6.3 ESTACIONES DE TRABAJO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4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2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9FBDF4E" w14:textId="77777777" w:rsidR="00F0381A" w:rsidRPr="004A4830" w:rsidRDefault="00317BC7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45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6.4 REDES Y COMUNICACION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5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3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EB2932C" w14:textId="77777777" w:rsidR="00F0381A" w:rsidRPr="004A4830" w:rsidRDefault="00317BC7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46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6.5 REQUERIMEINTO DE SOFTWARES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6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3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3C4BEAC" w14:textId="77777777" w:rsidR="00F0381A" w:rsidRPr="004A4830" w:rsidRDefault="00317BC7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47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6.6 REQUERIMEINTO (OTROS)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7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3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DD3B575" w14:textId="7DB29059" w:rsidR="00F0381A" w:rsidRPr="004A4830" w:rsidRDefault="00317BC7">
          <w:pPr>
            <w:pStyle w:val="TDC1"/>
            <w:tabs>
              <w:tab w:val="left" w:pos="480"/>
              <w:tab w:val="right" w:leader="dot" w:pos="8495"/>
            </w:tabs>
            <w:rPr>
              <w:rFonts w:ascii="Arial" w:hAnsi="Arial" w:cs="Arial"/>
              <w:b w:val="0"/>
              <w:bCs w:val="0"/>
              <w:caps w:val="0"/>
              <w:noProof/>
              <w:sz w:val="24"/>
              <w:szCs w:val="24"/>
              <w:lang w:val="es-PE" w:eastAsia="es-PE"/>
            </w:rPr>
          </w:pPr>
          <w:hyperlink w:anchor="_Toc451793648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7</w:t>
            </w:r>
            <w:r w:rsidR="00F0381A" w:rsidRPr="004A4830">
              <w:rPr>
                <w:rFonts w:ascii="Arial" w:hAnsi="Arial" w:cs="Arial"/>
                <w:b w:val="0"/>
                <w:bCs w:val="0"/>
                <w:caps w:val="0"/>
                <w:noProof/>
                <w:sz w:val="24"/>
                <w:szCs w:val="24"/>
                <w:lang w:val="es-PE" w:eastAsia="es-PE"/>
              </w:rPr>
              <w:t xml:space="preserve"> </w:t>
            </w:r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ESTRATEGIA DE EJECUCION DEL PROYECTO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8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3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DE535C7" w14:textId="77777777" w:rsidR="00F0381A" w:rsidRPr="004A4830" w:rsidRDefault="00317BC7">
          <w:pPr>
            <w:pStyle w:val="TDC2"/>
            <w:tabs>
              <w:tab w:val="right" w:leader="dot" w:pos="8495"/>
            </w:tabs>
            <w:rPr>
              <w:rFonts w:ascii="Arial" w:hAnsi="Arial" w:cs="Arial"/>
              <w:smallCaps w:val="0"/>
              <w:noProof/>
              <w:sz w:val="24"/>
              <w:szCs w:val="24"/>
              <w:lang w:val="es-PE" w:eastAsia="es-PE"/>
            </w:rPr>
          </w:pPr>
          <w:hyperlink w:anchor="_Toc451793649" w:history="1">
            <w:r w:rsidR="00F0381A" w:rsidRPr="004A4830">
              <w:rPr>
                <w:rStyle w:val="Hipervnculo"/>
                <w:rFonts w:ascii="Arial" w:hAnsi="Arial" w:cs="Arial"/>
                <w:noProof/>
                <w:sz w:val="24"/>
                <w:szCs w:val="24"/>
              </w:rPr>
              <w:t>7.1 CICLO DE VIDA DEL PROYECTO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1793649 \h </w:instrTex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t>13</w:t>
            </w:r>
            <w:r w:rsidR="00F0381A" w:rsidRPr="004A4830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ADDACB" w14:textId="5962ACDB" w:rsidR="00AE36D6" w:rsidRPr="004A4830" w:rsidRDefault="004250C3">
          <w:pPr>
            <w:rPr>
              <w:rFonts w:ascii="Arial" w:hAnsi="Arial" w:cs="Arial"/>
            </w:rPr>
          </w:pPr>
          <w:r w:rsidRPr="004A4830">
            <w:rPr>
              <w:rFonts w:ascii="Arial" w:hAnsi="Arial" w:cs="Arial"/>
              <w:b/>
              <w:bCs/>
              <w:caps/>
            </w:rPr>
            <w:fldChar w:fldCharType="end"/>
          </w:r>
        </w:p>
      </w:sdtContent>
    </w:sdt>
    <w:p w14:paraId="5CEFE12C" w14:textId="3F231AC6" w:rsidR="00856BDB" w:rsidRPr="004A4830" w:rsidRDefault="00856BDB" w:rsidP="00856BDB">
      <w:pPr>
        <w:tabs>
          <w:tab w:val="right" w:pos="8923"/>
        </w:tabs>
        <w:rPr>
          <w:rFonts w:ascii="Arial" w:eastAsiaTheme="majorEastAsia" w:hAnsi="Arial" w:cs="Arial"/>
          <w:b/>
          <w:bCs/>
          <w:color w:val="345A8A" w:themeColor="accent1" w:themeShade="B5"/>
        </w:rPr>
      </w:pPr>
      <w:r w:rsidRPr="004A4830">
        <w:rPr>
          <w:rFonts w:ascii="Arial" w:hAnsi="Arial" w:cs="Arial"/>
        </w:rPr>
        <w:t xml:space="preserve"> </w:t>
      </w:r>
      <w:r w:rsidRPr="004A4830">
        <w:rPr>
          <w:rFonts w:ascii="Arial" w:hAnsi="Arial" w:cs="Arial"/>
        </w:rPr>
        <w:br w:type="page"/>
      </w:r>
      <w:r w:rsidRPr="004A4830">
        <w:rPr>
          <w:rFonts w:ascii="Arial" w:hAnsi="Arial" w:cs="Arial"/>
        </w:rPr>
        <w:lastRenderedPageBreak/>
        <w:tab/>
      </w:r>
    </w:p>
    <w:p w14:paraId="7BC69457" w14:textId="65C7F44A" w:rsidR="00884F95" w:rsidRPr="004A4830" w:rsidRDefault="00D11AD7" w:rsidP="00884F95">
      <w:pPr>
        <w:pStyle w:val="Ttulo1"/>
        <w:rPr>
          <w:rFonts w:ascii="Arial" w:hAnsi="Arial" w:cs="Arial"/>
          <w:sz w:val="24"/>
          <w:szCs w:val="24"/>
        </w:rPr>
      </w:pPr>
      <w:bookmarkStart w:id="1" w:name="_Toc451793622"/>
      <w:r w:rsidRPr="004A4830">
        <w:rPr>
          <w:rFonts w:ascii="Arial" w:hAnsi="Arial" w:cs="Arial"/>
          <w:sz w:val="24"/>
          <w:szCs w:val="24"/>
        </w:rPr>
        <w:t xml:space="preserve">1 </w:t>
      </w:r>
      <w:r w:rsidR="000149CC" w:rsidRPr="004A4830">
        <w:rPr>
          <w:rFonts w:ascii="Arial" w:hAnsi="Arial" w:cs="Arial"/>
          <w:sz w:val="24"/>
          <w:szCs w:val="24"/>
        </w:rPr>
        <w:t>INTRODUCCION</w:t>
      </w:r>
      <w:bookmarkEnd w:id="0"/>
      <w:bookmarkEnd w:id="1"/>
    </w:p>
    <w:p w14:paraId="77DFC9A3" w14:textId="77777777" w:rsidR="006E12F5" w:rsidRPr="004A4830" w:rsidRDefault="006E12F5" w:rsidP="00C5445B">
      <w:pPr>
        <w:rPr>
          <w:rFonts w:ascii="Arial" w:hAnsi="Arial" w:cs="Arial"/>
          <w:color w:val="000000" w:themeColor="text1"/>
        </w:rPr>
      </w:pPr>
    </w:p>
    <w:p w14:paraId="4533D487" w14:textId="425E4185" w:rsidR="00C5445B" w:rsidRPr="004A4830" w:rsidRDefault="006E12F5" w:rsidP="00264CED">
      <w:pPr>
        <w:ind w:left="284"/>
        <w:rPr>
          <w:rFonts w:ascii="Arial" w:hAnsi="Arial" w:cs="Arial"/>
          <w:color w:val="000000" w:themeColor="text1"/>
          <w:lang w:val="es-ES"/>
        </w:rPr>
      </w:pPr>
      <w:r w:rsidRPr="004A4830">
        <w:rPr>
          <w:rFonts w:ascii="Arial" w:hAnsi="Arial" w:cs="Arial"/>
          <w:color w:val="000000" w:themeColor="text1"/>
          <w:lang w:val="es-ES"/>
        </w:rPr>
        <w:t xml:space="preserve">Debido a que la tecnología </w:t>
      </w:r>
      <w:r w:rsidR="00E13B5C" w:rsidRPr="004A4830">
        <w:rPr>
          <w:rFonts w:ascii="Arial" w:hAnsi="Arial" w:cs="Arial"/>
          <w:color w:val="000000" w:themeColor="text1"/>
          <w:lang w:val="es-ES"/>
        </w:rPr>
        <w:t>está</w:t>
      </w:r>
      <w:r w:rsidRPr="004A4830">
        <w:rPr>
          <w:rFonts w:ascii="Arial" w:hAnsi="Arial" w:cs="Arial"/>
          <w:color w:val="000000" w:themeColor="text1"/>
          <w:lang w:val="es-ES"/>
        </w:rPr>
        <w:t xml:space="preserve"> en un cambio </w:t>
      </w:r>
      <w:r w:rsidR="00E13B5C" w:rsidRPr="004A4830">
        <w:rPr>
          <w:rFonts w:ascii="Arial" w:hAnsi="Arial" w:cs="Arial"/>
          <w:color w:val="000000" w:themeColor="text1"/>
          <w:lang w:val="es-ES"/>
        </w:rPr>
        <w:t>constante y</w:t>
      </w:r>
      <w:r w:rsidRPr="004A4830">
        <w:rPr>
          <w:rFonts w:ascii="Arial" w:hAnsi="Arial" w:cs="Arial"/>
          <w:color w:val="000000" w:themeColor="text1"/>
          <w:lang w:val="es-ES"/>
        </w:rPr>
        <w:t xml:space="preserve"> junto a ello la necesidad </w:t>
      </w:r>
      <w:r w:rsidR="00E13B5C" w:rsidRPr="004A4830">
        <w:rPr>
          <w:rFonts w:ascii="Arial" w:hAnsi="Arial" w:cs="Arial"/>
          <w:color w:val="000000" w:themeColor="text1"/>
          <w:lang w:val="es-ES"/>
        </w:rPr>
        <w:t>de diversos</w:t>
      </w:r>
      <w:r w:rsidRPr="004A4830">
        <w:rPr>
          <w:rFonts w:ascii="Arial" w:hAnsi="Arial" w:cs="Arial"/>
          <w:color w:val="000000" w:themeColor="text1"/>
          <w:lang w:val="es-ES"/>
        </w:rPr>
        <w:t xml:space="preserve"> locales </w:t>
      </w:r>
      <w:r w:rsidR="000D111C" w:rsidRPr="004A4830">
        <w:rPr>
          <w:rFonts w:ascii="Arial" w:hAnsi="Arial" w:cs="Arial"/>
          <w:color w:val="000000" w:themeColor="text1"/>
          <w:lang w:val="es-ES"/>
        </w:rPr>
        <w:t>que ofrecen diversos servicios</w:t>
      </w:r>
      <w:r w:rsidR="002E674F" w:rsidRPr="004A4830">
        <w:rPr>
          <w:rFonts w:ascii="Arial" w:hAnsi="Arial" w:cs="Arial"/>
          <w:color w:val="000000" w:themeColor="text1"/>
          <w:lang w:val="es-ES"/>
        </w:rPr>
        <w:t>,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</w:t>
      </w:r>
      <w:r w:rsidRPr="004A4830">
        <w:rPr>
          <w:rFonts w:ascii="Arial" w:hAnsi="Arial" w:cs="Arial"/>
          <w:color w:val="000000" w:themeColor="text1"/>
          <w:lang w:val="es-ES"/>
        </w:rPr>
        <w:t>para adapt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arse a estos </w:t>
      </w:r>
      <w:r w:rsidR="00E13B5C" w:rsidRPr="004A4830">
        <w:rPr>
          <w:rFonts w:ascii="Arial" w:hAnsi="Arial" w:cs="Arial"/>
          <w:color w:val="000000" w:themeColor="text1"/>
          <w:lang w:val="es-ES"/>
        </w:rPr>
        <w:t>cambios y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guardar la información de sus </w:t>
      </w:r>
      <w:r w:rsidR="00E13B5C" w:rsidRPr="004A4830">
        <w:rPr>
          <w:rFonts w:ascii="Arial" w:hAnsi="Arial" w:cs="Arial"/>
          <w:color w:val="000000" w:themeColor="text1"/>
          <w:lang w:val="es-ES"/>
        </w:rPr>
        <w:t>ventas, para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en el futuro tener información sobre ellas en gráficos </w:t>
      </w:r>
      <w:r w:rsidR="00E13B5C" w:rsidRPr="004A4830">
        <w:rPr>
          <w:rFonts w:ascii="Arial" w:hAnsi="Arial" w:cs="Arial"/>
          <w:color w:val="000000" w:themeColor="text1"/>
          <w:lang w:val="es-ES"/>
        </w:rPr>
        <w:t>estadísticos, para la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toma de </w:t>
      </w:r>
      <w:r w:rsidR="00E13B5C" w:rsidRPr="004A4830">
        <w:rPr>
          <w:rFonts w:ascii="Arial" w:hAnsi="Arial" w:cs="Arial"/>
          <w:color w:val="000000" w:themeColor="text1"/>
          <w:lang w:val="es-ES"/>
        </w:rPr>
        <w:t>decisiones en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un </w:t>
      </w:r>
      <w:r w:rsidR="00E13B5C" w:rsidRPr="004A4830">
        <w:rPr>
          <w:rFonts w:ascii="Arial" w:hAnsi="Arial" w:cs="Arial"/>
          <w:color w:val="000000" w:themeColor="text1"/>
          <w:lang w:val="es-ES"/>
        </w:rPr>
        <w:t>futuro,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el cual se les </w:t>
      </w:r>
      <w:r w:rsidR="00E13B5C" w:rsidRPr="004A4830">
        <w:rPr>
          <w:rFonts w:ascii="Arial" w:hAnsi="Arial" w:cs="Arial"/>
          <w:color w:val="000000" w:themeColor="text1"/>
          <w:lang w:val="es-ES"/>
        </w:rPr>
        <w:t>hace complicado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sin la ayuda de la tecnología.</w:t>
      </w:r>
    </w:p>
    <w:p w14:paraId="5E923A99" w14:textId="77777777" w:rsidR="000D111C" w:rsidRPr="004A4830" w:rsidRDefault="000D111C" w:rsidP="00264CED">
      <w:pPr>
        <w:ind w:left="284"/>
        <w:rPr>
          <w:rFonts w:ascii="Arial" w:hAnsi="Arial" w:cs="Arial"/>
          <w:color w:val="000000" w:themeColor="text1"/>
          <w:lang w:val="es-ES"/>
        </w:rPr>
      </w:pPr>
    </w:p>
    <w:p w14:paraId="0BEE49ED" w14:textId="296B8D4C" w:rsidR="000D111C" w:rsidRPr="004A4830" w:rsidRDefault="00992B0F" w:rsidP="00264CED">
      <w:pPr>
        <w:ind w:left="284"/>
        <w:rPr>
          <w:rFonts w:ascii="Arial" w:hAnsi="Arial" w:cs="Arial"/>
          <w:color w:val="000000" w:themeColor="text1"/>
          <w:lang w:val="es-ES"/>
        </w:rPr>
      </w:pPr>
      <w:r w:rsidRPr="004A4830">
        <w:rPr>
          <w:rFonts w:ascii="Arial" w:hAnsi="Arial" w:cs="Arial"/>
          <w:color w:val="000000" w:themeColor="text1"/>
          <w:lang w:val="es-ES"/>
        </w:rPr>
        <w:t xml:space="preserve">Las Empresas dedicadas a los </w:t>
      </w:r>
      <w:r w:rsidR="0095707C" w:rsidRPr="004A4830">
        <w:rPr>
          <w:rFonts w:ascii="Arial" w:hAnsi="Arial" w:cs="Arial"/>
          <w:color w:val="000000" w:themeColor="text1"/>
          <w:lang w:val="es-ES"/>
        </w:rPr>
        <w:t>eventos,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se v</w:t>
      </w:r>
      <w:r w:rsidRPr="004A4830">
        <w:rPr>
          <w:rFonts w:ascii="Arial" w:hAnsi="Arial" w:cs="Arial"/>
          <w:color w:val="000000" w:themeColor="text1"/>
          <w:lang w:val="es-ES"/>
        </w:rPr>
        <w:t>en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en la </w:t>
      </w:r>
      <w:r w:rsidR="00E13B5C" w:rsidRPr="004A4830">
        <w:rPr>
          <w:rFonts w:ascii="Arial" w:hAnsi="Arial" w:cs="Arial"/>
          <w:color w:val="000000" w:themeColor="text1"/>
          <w:lang w:val="es-ES"/>
        </w:rPr>
        <w:t>necesidad de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un </w:t>
      </w:r>
      <w:r w:rsidR="00E13B5C" w:rsidRPr="004A4830">
        <w:rPr>
          <w:rFonts w:ascii="Arial" w:hAnsi="Arial" w:cs="Arial"/>
          <w:color w:val="000000" w:themeColor="text1"/>
          <w:lang w:val="es-ES"/>
        </w:rPr>
        <w:t>Software web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–Móvil el cual le </w:t>
      </w:r>
      <w:r w:rsidR="00E13B5C" w:rsidRPr="004A4830">
        <w:rPr>
          <w:rFonts w:ascii="Arial" w:hAnsi="Arial" w:cs="Arial"/>
          <w:color w:val="000000" w:themeColor="text1"/>
          <w:lang w:val="es-ES"/>
        </w:rPr>
        <w:t>permita hacer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</w:t>
      </w:r>
      <w:r w:rsidR="00E13B5C" w:rsidRPr="004A4830">
        <w:rPr>
          <w:rFonts w:ascii="Arial" w:hAnsi="Arial" w:cs="Arial"/>
          <w:color w:val="000000" w:themeColor="text1"/>
          <w:lang w:val="es-ES"/>
        </w:rPr>
        <w:t>la reserva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de los asientos de sus </w:t>
      </w:r>
      <w:r w:rsidR="00E13B5C" w:rsidRPr="004A4830">
        <w:rPr>
          <w:rFonts w:ascii="Arial" w:hAnsi="Arial" w:cs="Arial"/>
          <w:color w:val="000000" w:themeColor="text1"/>
          <w:lang w:val="es-ES"/>
        </w:rPr>
        <w:t>locales y guardar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la información para una posible futuras tomas de </w:t>
      </w:r>
      <w:r w:rsidR="00E13B5C" w:rsidRPr="004A4830">
        <w:rPr>
          <w:rFonts w:ascii="Arial" w:hAnsi="Arial" w:cs="Arial"/>
          <w:color w:val="000000" w:themeColor="text1"/>
          <w:lang w:val="es-ES"/>
        </w:rPr>
        <w:t>decisiones que serviría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la Incrementó de sus ventas y Facilitar a sus Usuarios </w:t>
      </w:r>
      <w:r w:rsidR="00E13B5C" w:rsidRPr="004A4830">
        <w:rPr>
          <w:rFonts w:ascii="Arial" w:hAnsi="Arial" w:cs="Arial"/>
          <w:color w:val="000000" w:themeColor="text1"/>
          <w:lang w:val="es-ES"/>
        </w:rPr>
        <w:t>la reserva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de asientos para sus </w:t>
      </w:r>
      <w:r w:rsidR="00E13B5C" w:rsidRPr="004A4830">
        <w:rPr>
          <w:rFonts w:ascii="Arial" w:hAnsi="Arial" w:cs="Arial"/>
          <w:color w:val="000000" w:themeColor="text1"/>
          <w:lang w:val="es-ES"/>
        </w:rPr>
        <w:t>eventos.</w:t>
      </w:r>
      <w:r w:rsidR="000D111C" w:rsidRPr="004A4830">
        <w:rPr>
          <w:rFonts w:ascii="Arial" w:hAnsi="Arial" w:cs="Arial"/>
          <w:color w:val="000000" w:themeColor="text1"/>
          <w:lang w:val="es-ES"/>
        </w:rPr>
        <w:t xml:space="preserve"> </w:t>
      </w:r>
    </w:p>
    <w:p w14:paraId="6B1635E4" w14:textId="77777777" w:rsidR="000D111C" w:rsidRPr="004A4830" w:rsidRDefault="000D111C" w:rsidP="00264CED">
      <w:pPr>
        <w:ind w:left="284"/>
        <w:rPr>
          <w:rFonts w:ascii="Arial" w:hAnsi="Arial" w:cs="Arial"/>
          <w:color w:val="000000" w:themeColor="text1"/>
          <w:lang w:val="es-ES"/>
        </w:rPr>
      </w:pPr>
    </w:p>
    <w:p w14:paraId="4E1E4B5C" w14:textId="77777777" w:rsidR="000D111C" w:rsidRPr="004A4830" w:rsidRDefault="000D111C" w:rsidP="008B7787">
      <w:pPr>
        <w:ind w:left="-426"/>
        <w:rPr>
          <w:rFonts w:ascii="Arial" w:hAnsi="Arial" w:cs="Arial"/>
          <w:color w:val="000000" w:themeColor="text1"/>
          <w:lang w:val="es-ES"/>
        </w:rPr>
      </w:pPr>
    </w:p>
    <w:p w14:paraId="73FDAB75" w14:textId="7EAFEC1F" w:rsidR="00D11AD7" w:rsidRPr="004A4830" w:rsidRDefault="001F1410" w:rsidP="001F1410">
      <w:pPr>
        <w:pStyle w:val="Ttulo2"/>
        <w:numPr>
          <w:ilvl w:val="1"/>
          <w:numId w:val="44"/>
        </w:numPr>
        <w:tabs>
          <w:tab w:val="left" w:pos="142"/>
        </w:tabs>
        <w:ind w:hanging="76"/>
        <w:rPr>
          <w:rFonts w:ascii="Arial" w:hAnsi="Arial" w:cs="Arial"/>
          <w:sz w:val="24"/>
          <w:szCs w:val="24"/>
          <w:lang w:val="es-ES"/>
        </w:rPr>
      </w:pPr>
      <w:r w:rsidRPr="004A4830">
        <w:rPr>
          <w:rFonts w:ascii="Arial" w:hAnsi="Arial" w:cs="Arial"/>
          <w:sz w:val="24"/>
          <w:szCs w:val="24"/>
          <w:lang w:val="es-ES"/>
        </w:rPr>
        <w:t xml:space="preserve"> </w:t>
      </w:r>
      <w:bookmarkStart w:id="2" w:name="_Toc451793623"/>
      <w:r w:rsidR="002E674F" w:rsidRPr="004A4830">
        <w:rPr>
          <w:rFonts w:ascii="Arial" w:hAnsi="Arial" w:cs="Arial"/>
          <w:sz w:val="24"/>
          <w:szCs w:val="24"/>
          <w:lang w:val="es-ES"/>
        </w:rPr>
        <w:t>PROPOSITOS</w:t>
      </w:r>
      <w:r w:rsidR="002A51D6" w:rsidRPr="004A4830">
        <w:rPr>
          <w:rFonts w:ascii="Arial" w:hAnsi="Arial" w:cs="Arial"/>
          <w:sz w:val="24"/>
          <w:szCs w:val="24"/>
          <w:lang w:val="es-ES"/>
        </w:rPr>
        <w:t xml:space="preserve"> DEL PLAN</w:t>
      </w:r>
      <w:bookmarkEnd w:id="2"/>
    </w:p>
    <w:p w14:paraId="6096F088" w14:textId="77777777" w:rsidR="002E674F" w:rsidRPr="004A4830" w:rsidRDefault="002E674F" w:rsidP="002E674F">
      <w:pPr>
        <w:rPr>
          <w:rFonts w:ascii="Arial" w:hAnsi="Arial" w:cs="Arial"/>
          <w:lang w:val="es-ES"/>
        </w:rPr>
      </w:pPr>
    </w:p>
    <w:p w14:paraId="4B245FE5" w14:textId="70127BD2" w:rsidR="000149CC" w:rsidRPr="004A4830" w:rsidRDefault="000149CC" w:rsidP="00264CED">
      <w:pPr>
        <w:pStyle w:val="Prrafodelista"/>
        <w:widowControl w:val="0"/>
        <w:numPr>
          <w:ilvl w:val="0"/>
          <w:numId w:val="2"/>
        </w:numPr>
        <w:autoSpaceDE w:val="0"/>
        <w:autoSpaceDN w:val="0"/>
        <w:adjustRightInd w:val="0"/>
        <w:spacing w:after="240"/>
        <w:ind w:left="1276" w:hanging="442"/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 xml:space="preserve">Desarrollar </w:t>
      </w:r>
      <w:r w:rsidR="00E13B5C" w:rsidRPr="004A4830">
        <w:rPr>
          <w:rFonts w:ascii="Arial" w:hAnsi="Arial" w:cs="Arial"/>
          <w:lang w:val="es-ES"/>
        </w:rPr>
        <w:t>una plataforma web</w:t>
      </w:r>
      <w:r w:rsidRPr="004A4830">
        <w:rPr>
          <w:rFonts w:ascii="Arial" w:hAnsi="Arial" w:cs="Arial"/>
          <w:lang w:val="es-ES"/>
        </w:rPr>
        <w:t xml:space="preserve"> en la que se pueda adquirir y reservar asientos dentro de la peña.</w:t>
      </w:r>
    </w:p>
    <w:p w14:paraId="15C6908B" w14:textId="61BC9E6C" w:rsidR="00C5445B" w:rsidRPr="004A4830" w:rsidRDefault="000149CC" w:rsidP="00264CED">
      <w:pPr>
        <w:pStyle w:val="Prrafodelista"/>
        <w:widowControl w:val="0"/>
        <w:numPr>
          <w:ilvl w:val="0"/>
          <w:numId w:val="2"/>
        </w:numPr>
        <w:autoSpaceDE w:val="0"/>
        <w:autoSpaceDN w:val="0"/>
        <w:adjustRightInd w:val="0"/>
        <w:spacing w:after="240"/>
        <w:ind w:left="1276" w:hanging="442"/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>Ordenar los procesos de ingreso a la peña.</w:t>
      </w:r>
      <w:r w:rsidRPr="004A4830">
        <w:rPr>
          <w:rFonts w:ascii="MS Gothic" w:eastAsia="MS Gothic" w:hAnsi="MS Gothic" w:cs="MS Gothic" w:hint="eastAsia"/>
          <w:lang w:val="es-ES"/>
        </w:rPr>
        <w:t> </w:t>
      </w:r>
    </w:p>
    <w:p w14:paraId="4D7FC46F" w14:textId="72B51E25" w:rsidR="000149CC" w:rsidRPr="004A4830" w:rsidRDefault="000149CC" w:rsidP="00264CED">
      <w:pPr>
        <w:pStyle w:val="Prrafodelista"/>
        <w:widowControl w:val="0"/>
        <w:numPr>
          <w:ilvl w:val="0"/>
          <w:numId w:val="2"/>
        </w:numPr>
        <w:autoSpaceDE w:val="0"/>
        <w:autoSpaceDN w:val="0"/>
        <w:adjustRightInd w:val="0"/>
        <w:spacing w:after="240"/>
        <w:ind w:left="1276" w:hanging="442"/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>Capturar datos para fines de marketing y ventas.</w:t>
      </w:r>
    </w:p>
    <w:p w14:paraId="29527039" w14:textId="77777777" w:rsidR="002E674F" w:rsidRPr="004A4830" w:rsidRDefault="002E674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4F738A00" w14:textId="77777777" w:rsidR="00870E5C" w:rsidRPr="004A4830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1E81EEF4" w14:textId="77777777" w:rsidR="00870E5C" w:rsidRPr="004A4830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79B8CF05" w14:textId="77777777" w:rsidR="00870E5C" w:rsidRPr="004A4830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41EADE7D" w14:textId="77777777" w:rsidR="00870E5C" w:rsidRPr="004A4830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6A663BFF" w14:textId="77777777" w:rsidR="00870E5C" w:rsidRPr="004A4830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6F1896A0" w14:textId="77777777" w:rsidR="00870E5C" w:rsidRPr="004A4830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1D577508" w14:textId="694FB9CC" w:rsidR="00870E5C" w:rsidRPr="004A4830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3297BE52" w14:textId="77777777" w:rsidR="0095707C" w:rsidRPr="004A4830" w:rsidRDefault="0095707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3F3185F4" w14:textId="28679DE7" w:rsidR="00870E5C" w:rsidRPr="004A4830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2A217106" w14:textId="7C36E146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606D274D" w14:textId="15018658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768B9E08" w14:textId="7291DC3A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60BAA510" w14:textId="735B4AB9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104E9B56" w14:textId="3F7C5D0B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210A4B29" w14:textId="22F22768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3EDE8D82" w14:textId="4B3560B9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59CC8900" w14:textId="7A48A63E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501E8E9C" w14:textId="14528352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3C848D4C" w14:textId="4EAD3824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664F8F59" w14:textId="153B341C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1B4AC36E" w14:textId="77777777" w:rsidR="00CB218F" w:rsidRPr="004A4830" w:rsidRDefault="00CB218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Arial" w:hAnsi="Arial" w:cs="Arial"/>
          <w:lang w:val="es-ES"/>
        </w:rPr>
      </w:pPr>
    </w:p>
    <w:p w14:paraId="2267035B" w14:textId="541D7BE5" w:rsidR="00264CED" w:rsidRPr="004A4830" w:rsidRDefault="00264CED" w:rsidP="00264CED">
      <w:pPr>
        <w:pStyle w:val="Ttulo2"/>
        <w:tabs>
          <w:tab w:val="left" w:pos="142"/>
        </w:tabs>
        <w:ind w:left="426" w:hanging="142"/>
        <w:rPr>
          <w:rFonts w:ascii="Arial" w:hAnsi="Arial" w:cs="Arial"/>
          <w:sz w:val="24"/>
          <w:szCs w:val="24"/>
          <w:lang w:val="es-ES"/>
        </w:rPr>
      </w:pPr>
      <w:bookmarkStart w:id="3" w:name="_Toc451793624"/>
      <w:r w:rsidRPr="004A4830">
        <w:rPr>
          <w:rFonts w:ascii="Arial" w:hAnsi="Arial" w:cs="Arial"/>
          <w:sz w:val="24"/>
          <w:szCs w:val="24"/>
          <w:lang w:val="es-ES"/>
        </w:rPr>
        <w:lastRenderedPageBreak/>
        <w:t>1.2 TERMINOS Y DEFINICIONES</w:t>
      </w:r>
      <w:bookmarkEnd w:id="3"/>
    </w:p>
    <w:p w14:paraId="11E11E71" w14:textId="77777777" w:rsidR="000149CC" w:rsidRPr="004A4830" w:rsidRDefault="000149CC" w:rsidP="00264CED">
      <w:pPr>
        <w:ind w:left="1276" w:hanging="442"/>
        <w:rPr>
          <w:rFonts w:ascii="Arial" w:hAnsi="Arial" w:cs="Arial"/>
          <w:color w:val="000000" w:themeColor="text1"/>
        </w:rPr>
      </w:pPr>
    </w:p>
    <w:tbl>
      <w:tblPr>
        <w:tblStyle w:val="Listaclara-nfasis1"/>
        <w:tblW w:w="8363" w:type="dxa"/>
        <w:tblInd w:w="274" w:type="dxa"/>
        <w:tblLayout w:type="fixed"/>
        <w:tblLook w:val="04A0" w:firstRow="1" w:lastRow="0" w:firstColumn="1" w:lastColumn="0" w:noHBand="0" w:noVBand="1"/>
      </w:tblPr>
      <w:tblGrid>
        <w:gridCol w:w="2410"/>
        <w:gridCol w:w="5953"/>
      </w:tblGrid>
      <w:tr w:rsidR="00AA79FF" w:rsidRPr="004A4830" w14:paraId="6F42721B" w14:textId="77777777" w:rsidTr="0095707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2C87E84C" w14:textId="77777777" w:rsidR="00AA79FF" w:rsidRPr="004A4830" w:rsidRDefault="00AA79FF" w:rsidP="006D204A">
            <w:pPr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Términos</w:t>
            </w:r>
          </w:p>
        </w:tc>
        <w:tc>
          <w:tcPr>
            <w:tcW w:w="5953" w:type="dxa"/>
          </w:tcPr>
          <w:p w14:paraId="74E77A0E" w14:textId="77777777" w:rsidR="00AA79FF" w:rsidRPr="004A4830" w:rsidRDefault="00AA79FF" w:rsidP="006D204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Definición</w:t>
            </w:r>
          </w:p>
        </w:tc>
      </w:tr>
      <w:tr w:rsidR="00AA79FF" w:rsidRPr="004A4830" w14:paraId="54F95A26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63205BEF" w14:textId="77777777" w:rsidR="00AA79FF" w:rsidRPr="004A4830" w:rsidRDefault="00AA79FF" w:rsidP="006D204A">
            <w:pPr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color w:val="000000" w:themeColor="text1"/>
              </w:rPr>
              <w:t>PP</w:t>
            </w:r>
          </w:p>
        </w:tc>
        <w:tc>
          <w:tcPr>
            <w:tcW w:w="5953" w:type="dxa"/>
          </w:tcPr>
          <w:p w14:paraId="6B73CFD7" w14:textId="77777777" w:rsidR="00AA79FF" w:rsidRPr="004A4830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bCs/>
                <w:color w:val="000000" w:themeColor="text1"/>
                <w:lang w:val="es-ES"/>
              </w:rPr>
              <w:t>Planificación del Proyecto</w:t>
            </w:r>
          </w:p>
        </w:tc>
      </w:tr>
      <w:tr w:rsidR="00AA79FF" w:rsidRPr="004A4830" w14:paraId="6A4821A3" w14:textId="77777777" w:rsidTr="0095707C">
        <w:trPr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7D044522" w14:textId="77777777" w:rsidR="00AA79FF" w:rsidRPr="004A4830" w:rsidRDefault="00AA79FF" w:rsidP="006D204A">
            <w:pPr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color w:val="000000" w:themeColor="text1"/>
              </w:rPr>
              <w:t>PMC</w:t>
            </w:r>
          </w:p>
        </w:tc>
        <w:tc>
          <w:tcPr>
            <w:tcW w:w="5953" w:type="dxa"/>
          </w:tcPr>
          <w:p w14:paraId="27DD27AF" w14:textId="77777777" w:rsidR="00AA79FF" w:rsidRPr="004A4830" w:rsidRDefault="00AA79FF" w:rsidP="006D20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bCs/>
                <w:color w:val="000000" w:themeColor="text1"/>
                <w:lang w:val="es-ES"/>
              </w:rPr>
              <w:t>Monitorización y Control del Proyecto</w:t>
            </w:r>
          </w:p>
        </w:tc>
      </w:tr>
      <w:tr w:rsidR="00AA79FF" w:rsidRPr="004A4830" w14:paraId="513EF5E2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6C3F6BD7" w14:textId="77777777" w:rsidR="00AA79FF" w:rsidRPr="004A4830" w:rsidRDefault="00AA79FF" w:rsidP="006D204A">
            <w:pPr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bCs w:val="0"/>
                <w:color w:val="000000" w:themeColor="text1"/>
                <w:lang w:val="es-ES"/>
              </w:rPr>
              <w:t>PPQA</w:t>
            </w:r>
          </w:p>
        </w:tc>
        <w:tc>
          <w:tcPr>
            <w:tcW w:w="5953" w:type="dxa"/>
          </w:tcPr>
          <w:p w14:paraId="5818FA16" w14:textId="77777777" w:rsidR="00AA79FF" w:rsidRPr="004A4830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bCs/>
                <w:color w:val="000000" w:themeColor="text1"/>
                <w:lang w:val="es-ES"/>
              </w:rPr>
              <w:t>Aseguramiento de la Calidad del Proceso y Producto</w:t>
            </w:r>
          </w:p>
        </w:tc>
      </w:tr>
      <w:tr w:rsidR="00AA79FF" w:rsidRPr="004A4830" w14:paraId="08D55591" w14:textId="77777777" w:rsidTr="0095707C">
        <w:trPr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776BBB69" w14:textId="77777777" w:rsidR="00AA79FF" w:rsidRPr="004A4830" w:rsidRDefault="00AA79FF" w:rsidP="006D204A">
            <w:pPr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color w:val="000000" w:themeColor="text1"/>
                <w:lang w:val="es-PE"/>
              </w:rPr>
              <w:t>REQM</w:t>
            </w:r>
          </w:p>
        </w:tc>
        <w:tc>
          <w:tcPr>
            <w:tcW w:w="5953" w:type="dxa"/>
          </w:tcPr>
          <w:p w14:paraId="7B01A2F4" w14:textId="77777777" w:rsidR="00AA79FF" w:rsidRPr="004A4830" w:rsidRDefault="00AA79FF" w:rsidP="006D20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bCs/>
                <w:color w:val="000000" w:themeColor="text1"/>
                <w:lang w:val="es-ES"/>
              </w:rPr>
              <w:t>Gestión de Requisitos</w:t>
            </w:r>
          </w:p>
        </w:tc>
      </w:tr>
      <w:tr w:rsidR="00AA79FF" w:rsidRPr="004A4830" w14:paraId="33768246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7B4056F1" w14:textId="77777777" w:rsidR="00AA79FF" w:rsidRPr="004A4830" w:rsidRDefault="00AA79FF" w:rsidP="006D204A">
            <w:pPr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bCs w:val="0"/>
                <w:color w:val="000000" w:themeColor="text1"/>
                <w:lang w:val="es-ES"/>
              </w:rPr>
              <w:t>CM</w:t>
            </w:r>
          </w:p>
        </w:tc>
        <w:tc>
          <w:tcPr>
            <w:tcW w:w="5953" w:type="dxa"/>
          </w:tcPr>
          <w:p w14:paraId="6E544F63" w14:textId="77777777" w:rsidR="00AA79FF" w:rsidRPr="004A4830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bCs/>
                <w:color w:val="000000" w:themeColor="text1"/>
                <w:lang w:val="es-ES"/>
              </w:rPr>
              <w:t>Gestión de la Configuración</w:t>
            </w:r>
          </w:p>
        </w:tc>
      </w:tr>
      <w:tr w:rsidR="00AA79FF" w:rsidRPr="004A4830" w14:paraId="43F218AD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64709444" w14:textId="77777777" w:rsidR="00AA79FF" w:rsidRPr="004A4830" w:rsidRDefault="00AA79FF" w:rsidP="006D204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Repositorio</w:t>
            </w:r>
          </w:p>
        </w:tc>
        <w:tc>
          <w:tcPr>
            <w:tcW w:w="5953" w:type="dxa"/>
            <w:hideMark/>
          </w:tcPr>
          <w:p w14:paraId="4DF4D091" w14:textId="77777777" w:rsidR="00AA79FF" w:rsidRPr="004A4830" w:rsidRDefault="00AA79FF" w:rsidP="006D204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Ubicación central donde se almacenan los ítems de configuración bajo el control de una herramienta de control de cambios.</w:t>
            </w:r>
          </w:p>
        </w:tc>
      </w:tr>
      <w:tr w:rsidR="00AA79FF" w:rsidRPr="004A4830" w14:paraId="20F04E2A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39A9820F" w14:textId="77777777" w:rsidR="00AA79FF" w:rsidRPr="004A4830" w:rsidRDefault="00AA79FF" w:rsidP="006D204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APK</w:t>
            </w:r>
          </w:p>
        </w:tc>
        <w:tc>
          <w:tcPr>
            <w:tcW w:w="5953" w:type="dxa"/>
            <w:hideMark/>
          </w:tcPr>
          <w:p w14:paraId="36EF51CA" w14:textId="77777777" w:rsidR="00AA79FF" w:rsidRPr="004A4830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color w:val="252525"/>
                <w:shd w:val="clear" w:color="auto" w:fill="FFFFFF"/>
              </w:rPr>
            </w:pPr>
            <w:r w:rsidRPr="004A4830">
              <w:rPr>
                <w:rFonts w:ascii="Arial" w:hAnsi="Arial" w:cs="Arial"/>
                <w:bCs/>
                <w:iCs/>
                <w:color w:val="252525"/>
                <w:shd w:val="clear" w:color="auto" w:fill="FFFFFF"/>
              </w:rPr>
              <w:t>A</w:t>
            </w:r>
            <w:r w:rsidRPr="004A4830">
              <w:rPr>
                <w:rFonts w:ascii="Arial" w:hAnsi="Arial" w:cs="Arial"/>
                <w:iCs/>
                <w:color w:val="252525"/>
                <w:shd w:val="clear" w:color="auto" w:fill="FFFFFF"/>
              </w:rPr>
              <w:t>ndroid Application</w:t>
            </w:r>
            <w:r w:rsidRPr="004A4830">
              <w:rPr>
                <w:rStyle w:val="apple-converted-space"/>
                <w:rFonts w:ascii="Arial" w:hAnsi="Arial" w:cs="Arial"/>
                <w:iCs/>
                <w:color w:val="252525"/>
                <w:shd w:val="clear" w:color="auto" w:fill="FFFFFF"/>
              </w:rPr>
              <w:t> </w:t>
            </w:r>
            <w:r w:rsidRPr="004A4830">
              <w:rPr>
                <w:rFonts w:ascii="Arial" w:hAnsi="Arial" w:cs="Arial"/>
                <w:bCs/>
                <w:iCs/>
                <w:color w:val="252525"/>
                <w:shd w:val="clear" w:color="auto" w:fill="FFFFFF"/>
              </w:rPr>
              <w:t>P</w:t>
            </w:r>
            <w:r w:rsidRPr="004A4830">
              <w:rPr>
                <w:rFonts w:ascii="Arial" w:hAnsi="Arial" w:cs="Arial"/>
                <w:iCs/>
                <w:color w:val="252525"/>
                <w:shd w:val="clear" w:color="auto" w:fill="FFFFFF"/>
              </w:rPr>
              <w:t>ac</w:t>
            </w:r>
            <w:r w:rsidRPr="004A4830">
              <w:rPr>
                <w:rFonts w:ascii="Arial" w:hAnsi="Arial" w:cs="Arial"/>
                <w:bCs/>
                <w:iCs/>
                <w:color w:val="252525"/>
                <w:shd w:val="clear" w:color="auto" w:fill="FFFFFF"/>
              </w:rPr>
              <w:t>k</w:t>
            </w:r>
            <w:r w:rsidRPr="004A4830">
              <w:rPr>
                <w:rFonts w:ascii="Arial" w:hAnsi="Arial" w:cs="Arial"/>
                <w:iCs/>
                <w:color w:val="252525"/>
                <w:shd w:val="clear" w:color="auto" w:fill="FFFFFF"/>
              </w:rPr>
              <w:t>age</w:t>
            </w:r>
          </w:p>
          <w:p w14:paraId="16219225" w14:textId="77777777" w:rsidR="00AA79FF" w:rsidRPr="004A4830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</w:p>
        </w:tc>
      </w:tr>
      <w:tr w:rsidR="00AA79FF" w:rsidRPr="004A4830" w14:paraId="38652E62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3DF367FE" w14:textId="77777777" w:rsidR="00AA79FF" w:rsidRPr="004A4830" w:rsidRDefault="00AA79FF" w:rsidP="006D204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Código QR</w:t>
            </w:r>
          </w:p>
        </w:tc>
        <w:tc>
          <w:tcPr>
            <w:tcW w:w="5953" w:type="dxa"/>
            <w:hideMark/>
          </w:tcPr>
          <w:p w14:paraId="3DE940BB" w14:textId="77777777" w:rsidR="00AA79FF" w:rsidRPr="004A4830" w:rsidRDefault="00AA79FF" w:rsidP="006D204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lang w:val="es-PE"/>
              </w:rPr>
              <w:t>(Del inglés Quick Response code, "Código de respuesta rápida") Es un módulo para almacenar información en una matriz de puntos o en un código de barras bidimensional.</w:t>
            </w:r>
          </w:p>
        </w:tc>
      </w:tr>
      <w:tr w:rsidR="00AA79FF" w:rsidRPr="004A4830" w14:paraId="6C4CA201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1CB14763" w14:textId="77777777" w:rsidR="00AA79FF" w:rsidRPr="004A4830" w:rsidRDefault="00AA79FF" w:rsidP="006D204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Hosting</w:t>
            </w:r>
          </w:p>
        </w:tc>
        <w:tc>
          <w:tcPr>
            <w:tcW w:w="5953" w:type="dxa"/>
            <w:hideMark/>
          </w:tcPr>
          <w:p w14:paraId="580C5603" w14:textId="31ED8B3E" w:rsidR="00F51448" w:rsidRPr="004A4830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lang w:val="es-PE"/>
              </w:rPr>
              <w:t>Es el servicio que provee a los usuarios de Internet un sistema para poder almacenar información, imágenes, vídeo, o cualquier contenido accesible vía web.</w:t>
            </w:r>
          </w:p>
        </w:tc>
      </w:tr>
      <w:tr w:rsidR="00F51448" w:rsidRPr="004A4830" w14:paraId="59B41A7F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343099CD" w14:textId="77777777" w:rsidR="000741C5" w:rsidRPr="004A4830" w:rsidRDefault="000741C5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</w:p>
          <w:p w14:paraId="58878441" w14:textId="7211E950" w:rsidR="00F51448" w:rsidRPr="004A4830" w:rsidRDefault="00F51448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CRUD</w:t>
            </w:r>
          </w:p>
        </w:tc>
        <w:tc>
          <w:tcPr>
            <w:tcW w:w="5953" w:type="dxa"/>
            <w:hideMark/>
          </w:tcPr>
          <w:p w14:paraId="57FAACA3" w14:textId="77777777" w:rsidR="00F51448" w:rsidRPr="004A4830" w:rsidRDefault="00F51448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lang w:val="es-PE"/>
              </w:rPr>
              <w:t>En computación CRUD es el acrónimo de Crear, Leer, Actualizar y Borrar (del original en inglés: Create, Read, Update and Delete). Se usa para referirse a las funciones básicas en bases de datos o la capa de persistencia en un software.</w:t>
            </w:r>
          </w:p>
          <w:p w14:paraId="61E99989" w14:textId="65BCC283" w:rsidR="007D593A" w:rsidRPr="004A4830" w:rsidRDefault="007D593A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</w:p>
        </w:tc>
      </w:tr>
      <w:tr w:rsidR="007D593A" w:rsidRPr="004A4830" w14:paraId="4F1C8669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3A63BE54" w14:textId="77777777" w:rsidR="007D593A" w:rsidRPr="004A4830" w:rsidRDefault="007D593A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</w:p>
          <w:p w14:paraId="3D4DA5DB" w14:textId="145D4FC0" w:rsidR="007D593A" w:rsidRPr="004A4830" w:rsidRDefault="007D593A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PHP</w:t>
            </w:r>
          </w:p>
        </w:tc>
        <w:tc>
          <w:tcPr>
            <w:tcW w:w="5953" w:type="dxa"/>
          </w:tcPr>
          <w:p w14:paraId="66E08A0A" w14:textId="6F841D44" w:rsidR="007D593A" w:rsidRPr="004A4830" w:rsidRDefault="007D593A" w:rsidP="007D593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lang w:val="es-PE"/>
              </w:rPr>
              <w:t>PHP es un lenguaje de programación de uso general de código del lado del servidor originalmente diseñado para el desarrollo web de contenido dinámico.</w:t>
            </w:r>
          </w:p>
        </w:tc>
      </w:tr>
      <w:tr w:rsidR="007D593A" w:rsidRPr="004A4830" w14:paraId="773D093E" w14:textId="77777777" w:rsidTr="0095707C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6EA2C9F9" w14:textId="1CB86CE1" w:rsidR="007D593A" w:rsidRPr="004A4830" w:rsidRDefault="007D593A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ANDROID(JAVA)</w:t>
            </w:r>
          </w:p>
        </w:tc>
        <w:tc>
          <w:tcPr>
            <w:tcW w:w="5953" w:type="dxa"/>
          </w:tcPr>
          <w:p w14:paraId="762B53DC" w14:textId="635C3826" w:rsidR="007D593A" w:rsidRPr="004A4830" w:rsidRDefault="007D593A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lang w:val="es-PE"/>
              </w:rPr>
              <w:t xml:space="preserve">Lenguaje de </w:t>
            </w:r>
            <w:r w:rsidR="00624EE8" w:rsidRPr="004A4830">
              <w:rPr>
                <w:rFonts w:ascii="Arial" w:hAnsi="Arial" w:cs="Arial"/>
                <w:color w:val="000000" w:themeColor="text1"/>
                <w:lang w:val="es-PE"/>
              </w:rPr>
              <w:t xml:space="preserve">programación móvil </w:t>
            </w:r>
          </w:p>
        </w:tc>
      </w:tr>
      <w:tr w:rsidR="0095707C" w:rsidRPr="004A4830" w14:paraId="1DC28538" w14:textId="77777777" w:rsidTr="009570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3CF49270" w14:textId="77777777" w:rsidR="0095707C" w:rsidRPr="004A4830" w:rsidRDefault="0095707C" w:rsidP="00D34A58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</w:p>
          <w:p w14:paraId="0DA295AD" w14:textId="129E184A" w:rsidR="0095707C" w:rsidRPr="004A4830" w:rsidRDefault="0095707C" w:rsidP="0095707C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MYSQL</w:t>
            </w:r>
          </w:p>
        </w:tc>
        <w:tc>
          <w:tcPr>
            <w:tcW w:w="5953" w:type="dxa"/>
          </w:tcPr>
          <w:p w14:paraId="3154D029" w14:textId="09FC7C44" w:rsidR="0095707C" w:rsidRPr="004A4830" w:rsidRDefault="0095707C" w:rsidP="00D34A58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4A4830">
              <w:rPr>
                <w:rFonts w:ascii="Arial" w:hAnsi="Arial" w:cs="Arial"/>
                <w:color w:val="000000" w:themeColor="text1"/>
                <w:lang w:val="es-PE"/>
              </w:rPr>
              <w:t>es un sistema de gestión de bases de datos relacional desarrollado bajo licencia dual GPL/Licencia comercial por Oracle Corporación</w:t>
            </w:r>
          </w:p>
        </w:tc>
      </w:tr>
    </w:tbl>
    <w:p w14:paraId="7F67F664" w14:textId="77777777" w:rsidR="00047FF4" w:rsidRPr="004A4830" w:rsidRDefault="00047FF4" w:rsidP="00A26FC7">
      <w:pPr>
        <w:ind w:left="1276" w:hanging="442"/>
        <w:rPr>
          <w:rFonts w:ascii="Arial" w:hAnsi="Arial" w:cs="Arial"/>
          <w:color w:val="000000" w:themeColor="text1"/>
          <w:lang w:val="es-PE"/>
        </w:rPr>
      </w:pPr>
    </w:p>
    <w:p w14:paraId="2CB5E05A" w14:textId="77777777" w:rsidR="008B7787" w:rsidRPr="004A4830" w:rsidRDefault="008B7787" w:rsidP="00A26FC7">
      <w:pPr>
        <w:rPr>
          <w:rFonts w:ascii="Arial" w:hAnsi="Arial" w:cs="Arial"/>
          <w:color w:val="000000" w:themeColor="text1"/>
          <w:lang w:val="es-PE"/>
        </w:rPr>
      </w:pPr>
    </w:p>
    <w:p w14:paraId="3C1F2527" w14:textId="77777777" w:rsidR="000149CC" w:rsidRPr="004A4830" w:rsidRDefault="000149CC" w:rsidP="00A26FC7">
      <w:pPr>
        <w:rPr>
          <w:rFonts w:ascii="Arial" w:hAnsi="Arial" w:cs="Arial"/>
          <w:color w:val="000000" w:themeColor="text1"/>
        </w:rPr>
      </w:pPr>
    </w:p>
    <w:p w14:paraId="3B38961A" w14:textId="0A91202B" w:rsidR="00A26FC7" w:rsidRPr="004A4830" w:rsidRDefault="00A26FC7" w:rsidP="00A26FC7">
      <w:pPr>
        <w:pStyle w:val="Ttulo2"/>
        <w:tabs>
          <w:tab w:val="left" w:pos="142"/>
        </w:tabs>
        <w:ind w:left="426" w:hanging="142"/>
        <w:rPr>
          <w:rFonts w:ascii="Arial" w:hAnsi="Arial" w:cs="Arial"/>
          <w:sz w:val="24"/>
          <w:szCs w:val="24"/>
          <w:lang w:val="es-ES"/>
        </w:rPr>
      </w:pPr>
      <w:bookmarkStart w:id="4" w:name="_Toc451793625"/>
      <w:r w:rsidRPr="004A4830">
        <w:rPr>
          <w:rFonts w:ascii="Arial" w:hAnsi="Arial" w:cs="Arial"/>
          <w:sz w:val="24"/>
          <w:szCs w:val="24"/>
          <w:lang w:val="es-ES"/>
        </w:rPr>
        <w:lastRenderedPageBreak/>
        <w:t>1.3 FUENTES</w:t>
      </w:r>
      <w:bookmarkEnd w:id="4"/>
    </w:p>
    <w:p w14:paraId="098C5933" w14:textId="77777777" w:rsidR="00A26FC7" w:rsidRPr="004A4830" w:rsidRDefault="00A26FC7" w:rsidP="00A26FC7">
      <w:pPr>
        <w:rPr>
          <w:rFonts w:ascii="Arial" w:hAnsi="Arial" w:cs="Arial"/>
        </w:rPr>
      </w:pPr>
    </w:p>
    <w:p w14:paraId="3F86B2AB" w14:textId="5172BC50" w:rsidR="00A26FC7" w:rsidRPr="004A4830" w:rsidRDefault="00A26FC7" w:rsidP="00247EB6">
      <w:pPr>
        <w:pStyle w:val="Prrafodelista"/>
        <w:numPr>
          <w:ilvl w:val="0"/>
          <w:numId w:val="7"/>
        </w:numPr>
        <w:ind w:left="1418"/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Acta de </w:t>
      </w:r>
      <w:r w:rsidR="00247EB6" w:rsidRPr="004A4830">
        <w:rPr>
          <w:rFonts w:ascii="Arial" w:hAnsi="Arial" w:cs="Arial"/>
        </w:rPr>
        <w:t>Reunión</w:t>
      </w:r>
    </w:p>
    <w:p w14:paraId="3545E9D5" w14:textId="08BE781A" w:rsidR="00A26FC7" w:rsidRPr="004A4830" w:rsidRDefault="00884F95" w:rsidP="00247EB6">
      <w:pPr>
        <w:pStyle w:val="Prrafodelista"/>
        <w:numPr>
          <w:ilvl w:val="0"/>
          <w:numId w:val="7"/>
        </w:numPr>
        <w:ind w:left="1418"/>
        <w:rPr>
          <w:rFonts w:ascii="Arial" w:hAnsi="Arial" w:cs="Arial"/>
        </w:rPr>
      </w:pPr>
      <w:r w:rsidRPr="004A4830">
        <w:rPr>
          <w:rFonts w:ascii="Arial" w:hAnsi="Arial" w:cs="Arial"/>
        </w:rPr>
        <w:t>Lista Maestra de Requerimientos</w:t>
      </w:r>
    </w:p>
    <w:p w14:paraId="6671842C" w14:textId="12B6AD2B" w:rsidR="00A26FC7" w:rsidRPr="004A4830" w:rsidRDefault="00A26FC7" w:rsidP="00247EB6">
      <w:pPr>
        <w:pStyle w:val="Prrafodelista"/>
        <w:numPr>
          <w:ilvl w:val="0"/>
          <w:numId w:val="7"/>
        </w:numPr>
        <w:ind w:left="1418"/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Procesos de </w:t>
      </w:r>
      <w:r w:rsidR="00247EB6" w:rsidRPr="004A4830">
        <w:rPr>
          <w:rFonts w:ascii="Arial" w:hAnsi="Arial" w:cs="Arial"/>
        </w:rPr>
        <w:t>Gestión</w:t>
      </w:r>
      <w:r w:rsidRPr="004A4830">
        <w:rPr>
          <w:rFonts w:ascii="Arial" w:hAnsi="Arial" w:cs="Arial"/>
        </w:rPr>
        <w:t xml:space="preserve"> de </w:t>
      </w:r>
      <w:r w:rsidR="00247EB6" w:rsidRPr="004A4830">
        <w:rPr>
          <w:rFonts w:ascii="Arial" w:hAnsi="Arial" w:cs="Arial"/>
        </w:rPr>
        <w:t>Configuración</w:t>
      </w:r>
    </w:p>
    <w:p w14:paraId="39EA813E" w14:textId="3DE1D669" w:rsidR="00884F95" w:rsidRPr="004A4830" w:rsidRDefault="00A26FC7" w:rsidP="00884F95">
      <w:pPr>
        <w:pStyle w:val="Prrafodelista"/>
        <w:numPr>
          <w:ilvl w:val="0"/>
          <w:numId w:val="7"/>
        </w:numPr>
        <w:ind w:left="1418"/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Cronograma de Actividades </w:t>
      </w:r>
    </w:p>
    <w:p w14:paraId="19262D6A" w14:textId="1933A36E" w:rsidR="0071738B" w:rsidRPr="004A4830" w:rsidRDefault="0071738B" w:rsidP="00F0381A">
      <w:pPr>
        <w:pStyle w:val="Ttulo1"/>
        <w:numPr>
          <w:ilvl w:val="0"/>
          <w:numId w:val="44"/>
        </w:numPr>
        <w:rPr>
          <w:rFonts w:ascii="Arial" w:hAnsi="Arial" w:cs="Arial"/>
          <w:sz w:val="24"/>
          <w:szCs w:val="24"/>
        </w:rPr>
      </w:pPr>
      <w:bookmarkStart w:id="5" w:name="_Toc451793626"/>
      <w:r w:rsidRPr="004A4830">
        <w:rPr>
          <w:rFonts w:ascii="Arial" w:hAnsi="Arial" w:cs="Arial"/>
          <w:sz w:val="24"/>
          <w:szCs w:val="24"/>
        </w:rPr>
        <w:t>RESUMEN EJECUTIVO</w:t>
      </w:r>
      <w:bookmarkEnd w:id="5"/>
    </w:p>
    <w:p w14:paraId="5A8A3B9D" w14:textId="3213AE9F" w:rsidR="0078699A" w:rsidRPr="004A4830" w:rsidRDefault="0071738B" w:rsidP="0078699A">
      <w:pPr>
        <w:pStyle w:val="Prrafodelista"/>
        <w:ind w:left="390"/>
        <w:rPr>
          <w:rFonts w:ascii="Arial" w:hAnsi="Arial" w:cs="Arial"/>
          <w:color w:val="000000" w:themeColor="text1"/>
        </w:rPr>
      </w:pPr>
      <w:r w:rsidRPr="004A4830">
        <w:rPr>
          <w:rFonts w:ascii="Arial" w:hAnsi="Arial" w:cs="Arial"/>
        </w:rPr>
        <w:t xml:space="preserve">El radical avance de la Tecnología se está dando presencia </w:t>
      </w:r>
      <w:r w:rsidR="0078699A" w:rsidRPr="004A4830">
        <w:rPr>
          <w:rFonts w:ascii="Arial" w:hAnsi="Arial" w:cs="Arial"/>
        </w:rPr>
        <w:t>en la</w:t>
      </w:r>
      <w:r w:rsidRPr="004A4830">
        <w:rPr>
          <w:rFonts w:ascii="Arial" w:hAnsi="Arial" w:cs="Arial"/>
        </w:rPr>
        <w:t xml:space="preserve"> mayoría de negocios </w:t>
      </w:r>
      <w:r w:rsidR="0078699A" w:rsidRPr="004A4830">
        <w:rPr>
          <w:rFonts w:ascii="Arial" w:hAnsi="Arial" w:cs="Arial"/>
        </w:rPr>
        <w:t>existentes, por eso</w:t>
      </w:r>
      <w:r w:rsidR="0078699A" w:rsidRPr="004A4830">
        <w:rPr>
          <w:rFonts w:ascii="Arial" w:hAnsi="Arial" w:cs="Arial"/>
          <w:color w:val="A6A6A6" w:themeColor="background1" w:themeShade="A6"/>
        </w:rPr>
        <w:t xml:space="preserve"> </w:t>
      </w:r>
      <w:r w:rsidR="0078699A" w:rsidRPr="004A4830">
        <w:rPr>
          <w:rFonts w:ascii="Arial" w:hAnsi="Arial" w:cs="Arial"/>
          <w:color w:val="A6A6A6" w:themeColor="background1" w:themeShade="A6"/>
          <w:highlight w:val="black"/>
        </w:rPr>
        <w:t>BARRIO</w:t>
      </w:r>
      <w:r w:rsidR="0078699A" w:rsidRPr="004A4830">
        <w:rPr>
          <w:rFonts w:ascii="Arial" w:hAnsi="Arial" w:cs="Arial"/>
          <w:color w:val="FF0000"/>
          <w:highlight w:val="black"/>
        </w:rPr>
        <w:t>KING</w:t>
      </w:r>
      <w:r w:rsidR="0078699A" w:rsidRPr="004A4830">
        <w:rPr>
          <w:rFonts w:ascii="Arial" w:hAnsi="Arial" w:cs="Arial"/>
          <w:color w:val="FF0000"/>
        </w:rPr>
        <w:t xml:space="preserve"> </w:t>
      </w:r>
      <w:r w:rsidR="0078699A" w:rsidRPr="004A4830">
        <w:rPr>
          <w:rFonts w:ascii="Arial" w:hAnsi="Arial" w:cs="Arial"/>
          <w:color w:val="000000" w:themeColor="text1"/>
        </w:rPr>
        <w:t xml:space="preserve">con el Proyecto SISREV buscará facilitar completamente el proceso reserva de un asiento para un evento al cual se desea </w:t>
      </w:r>
      <w:r w:rsidR="00EB6E27" w:rsidRPr="004A4830">
        <w:rPr>
          <w:rFonts w:ascii="Arial" w:hAnsi="Arial" w:cs="Arial"/>
          <w:color w:val="000000" w:themeColor="text1"/>
        </w:rPr>
        <w:t>asistir, el</w:t>
      </w:r>
      <w:r w:rsidR="0078699A" w:rsidRPr="004A4830">
        <w:rPr>
          <w:rFonts w:ascii="Arial" w:hAnsi="Arial" w:cs="Arial"/>
          <w:color w:val="000000" w:themeColor="text1"/>
        </w:rPr>
        <w:t xml:space="preserve"> cual fácilmente también se podrá implementar para reservas de asientos de viaje, evento deportivo, </w:t>
      </w:r>
      <w:r w:rsidR="00EB6E27" w:rsidRPr="004A4830">
        <w:rPr>
          <w:rFonts w:ascii="Arial" w:hAnsi="Arial" w:cs="Arial"/>
          <w:color w:val="000000" w:themeColor="text1"/>
        </w:rPr>
        <w:t>etc.</w:t>
      </w:r>
    </w:p>
    <w:p w14:paraId="2386E1A0" w14:textId="31FEEA73" w:rsidR="00EB6E27" w:rsidRPr="004A4830" w:rsidRDefault="00EB6E27" w:rsidP="0078699A">
      <w:pPr>
        <w:pStyle w:val="Prrafodelista"/>
        <w:ind w:left="390"/>
        <w:rPr>
          <w:rFonts w:ascii="Arial" w:hAnsi="Arial" w:cs="Arial"/>
          <w:color w:val="000000" w:themeColor="text1"/>
        </w:rPr>
      </w:pPr>
    </w:p>
    <w:p w14:paraId="73ED8F3C" w14:textId="443ADD81" w:rsidR="00EB6E27" w:rsidRPr="004A4830" w:rsidRDefault="00EB6E27" w:rsidP="00EB6E27">
      <w:pPr>
        <w:pStyle w:val="Prrafodelista"/>
        <w:ind w:left="390"/>
        <w:rPr>
          <w:rFonts w:ascii="Arial" w:hAnsi="Arial" w:cs="Arial"/>
          <w:color w:val="000000" w:themeColor="text1"/>
        </w:rPr>
      </w:pPr>
      <w:r w:rsidRPr="004A4830">
        <w:rPr>
          <w:rFonts w:ascii="Arial" w:hAnsi="Arial" w:cs="Arial"/>
          <w:color w:val="000000" w:themeColor="text1"/>
        </w:rPr>
        <w:t>El proyecto que también tendrá el panel de administrador en el cual se podrán, crear, editar, listar y eliminar los eventos con sus respectivas fechas de comienzo y final.</w:t>
      </w:r>
    </w:p>
    <w:p w14:paraId="215071EF" w14:textId="0338132A" w:rsidR="00EB6E27" w:rsidRPr="004A4830" w:rsidRDefault="00EB6E27" w:rsidP="00EB6E27">
      <w:pPr>
        <w:pStyle w:val="Prrafodelista"/>
        <w:ind w:left="390"/>
        <w:rPr>
          <w:rFonts w:ascii="Arial" w:hAnsi="Arial" w:cs="Arial"/>
          <w:color w:val="000000" w:themeColor="text1"/>
        </w:rPr>
      </w:pPr>
    </w:p>
    <w:p w14:paraId="1943F10D" w14:textId="46B957EF" w:rsidR="00EB6E27" w:rsidRPr="004A4830" w:rsidRDefault="00EB6E27" w:rsidP="00EB6E27">
      <w:pPr>
        <w:ind w:left="426"/>
        <w:rPr>
          <w:rFonts w:ascii="Arial" w:hAnsi="Arial" w:cs="Arial"/>
          <w:color w:val="000000" w:themeColor="text1"/>
        </w:rPr>
      </w:pPr>
      <w:r w:rsidRPr="004A4830">
        <w:rPr>
          <w:rFonts w:ascii="Arial" w:hAnsi="Arial" w:cs="Arial"/>
          <w:color w:val="000000" w:themeColor="text1"/>
        </w:rPr>
        <w:t xml:space="preserve">También se Contará con el apk para reconocer al cliente </w:t>
      </w:r>
      <w:r w:rsidR="00CB218F" w:rsidRPr="004A4830">
        <w:rPr>
          <w:rFonts w:ascii="Arial" w:hAnsi="Arial" w:cs="Arial"/>
          <w:color w:val="000000" w:themeColor="text1"/>
        </w:rPr>
        <w:t xml:space="preserve">el cual asistirá al evento </w:t>
      </w:r>
      <w:r w:rsidRPr="004A4830">
        <w:rPr>
          <w:rFonts w:ascii="Arial" w:hAnsi="Arial" w:cs="Arial"/>
          <w:color w:val="000000" w:themeColor="text1"/>
        </w:rPr>
        <w:t>presentando un código qr el cual fue entregado al cliente de forma virtual</w:t>
      </w:r>
    </w:p>
    <w:p w14:paraId="62A421B3" w14:textId="5A5DC075" w:rsidR="0071738B" w:rsidRPr="004A4830" w:rsidRDefault="0071738B" w:rsidP="0071738B">
      <w:pPr>
        <w:pStyle w:val="Prrafodelista"/>
        <w:ind w:left="390"/>
        <w:rPr>
          <w:rFonts w:ascii="Arial" w:hAnsi="Arial" w:cs="Arial"/>
        </w:rPr>
      </w:pPr>
    </w:p>
    <w:p w14:paraId="59AD27A9" w14:textId="3B626C5E" w:rsidR="00EB6E27" w:rsidRPr="004A4830" w:rsidRDefault="00EB6E27" w:rsidP="0071738B">
      <w:pPr>
        <w:pStyle w:val="Prrafodelista"/>
        <w:ind w:left="390"/>
        <w:rPr>
          <w:rFonts w:ascii="Arial" w:hAnsi="Arial" w:cs="Arial"/>
        </w:rPr>
      </w:pPr>
    </w:p>
    <w:p w14:paraId="49E430C8" w14:textId="77777777" w:rsidR="00EB6E27" w:rsidRPr="004A4830" w:rsidRDefault="00EB6E27" w:rsidP="0071738B">
      <w:pPr>
        <w:pStyle w:val="Prrafodelista"/>
        <w:ind w:left="390"/>
        <w:rPr>
          <w:rFonts w:ascii="Arial" w:hAnsi="Arial" w:cs="Arial"/>
        </w:rPr>
      </w:pPr>
    </w:p>
    <w:p w14:paraId="6BCC8069" w14:textId="798C1B1F" w:rsidR="00980A31" w:rsidRPr="004A4830" w:rsidRDefault="00BF18CD" w:rsidP="00F0381A">
      <w:pPr>
        <w:pStyle w:val="Ttulo1"/>
        <w:numPr>
          <w:ilvl w:val="0"/>
          <w:numId w:val="44"/>
        </w:numPr>
        <w:rPr>
          <w:rFonts w:ascii="Arial" w:hAnsi="Arial" w:cs="Arial"/>
          <w:sz w:val="24"/>
          <w:szCs w:val="24"/>
        </w:rPr>
      </w:pPr>
      <w:bookmarkStart w:id="6" w:name="_Toc451793627"/>
      <w:r w:rsidRPr="004A4830">
        <w:rPr>
          <w:rFonts w:ascii="Arial" w:hAnsi="Arial" w:cs="Arial"/>
          <w:sz w:val="24"/>
          <w:szCs w:val="24"/>
        </w:rPr>
        <w:t>ANTECEDENTES</w:t>
      </w:r>
      <w:bookmarkEnd w:id="6"/>
    </w:p>
    <w:p w14:paraId="049D5047" w14:textId="77777777" w:rsidR="00980A31" w:rsidRPr="004A4830" w:rsidRDefault="00980A31" w:rsidP="00980A31">
      <w:pPr>
        <w:ind w:left="284" w:hanging="284"/>
        <w:rPr>
          <w:rFonts w:ascii="Arial" w:hAnsi="Arial" w:cs="Arial"/>
          <w:color w:val="000000" w:themeColor="text1"/>
          <w:lang w:val="es-ES"/>
        </w:rPr>
      </w:pPr>
      <w:r w:rsidRPr="004A4830">
        <w:rPr>
          <w:rFonts w:ascii="Arial" w:hAnsi="Arial" w:cs="Arial"/>
          <w:color w:val="000000" w:themeColor="text1"/>
          <w:lang w:val="es-ES"/>
        </w:rPr>
        <w:t xml:space="preserve">   </w:t>
      </w:r>
    </w:p>
    <w:p w14:paraId="7B165ED6" w14:textId="6AF2198D" w:rsidR="005F1CFF" w:rsidRPr="004A4830" w:rsidRDefault="00980A31" w:rsidP="00980A31">
      <w:pPr>
        <w:ind w:left="284" w:hanging="284"/>
        <w:rPr>
          <w:rFonts w:ascii="Arial" w:hAnsi="Arial" w:cs="Arial"/>
          <w:color w:val="000000" w:themeColor="text1"/>
          <w:lang w:val="es-ES"/>
        </w:rPr>
      </w:pPr>
      <w:r w:rsidRPr="004A4830">
        <w:rPr>
          <w:rFonts w:ascii="Arial" w:hAnsi="Arial" w:cs="Arial"/>
          <w:color w:val="000000" w:themeColor="text1"/>
          <w:lang w:val="es-ES"/>
        </w:rPr>
        <w:t xml:space="preserve"> </w:t>
      </w:r>
      <w:r w:rsidR="00424B8A" w:rsidRPr="004A4830">
        <w:rPr>
          <w:rFonts w:ascii="Arial" w:hAnsi="Arial" w:cs="Arial"/>
          <w:color w:val="000000" w:themeColor="text1"/>
          <w:lang w:val="es-ES"/>
        </w:rPr>
        <w:t xml:space="preserve"> </w:t>
      </w:r>
      <w:r w:rsidRPr="004A4830">
        <w:rPr>
          <w:rFonts w:ascii="Arial" w:hAnsi="Arial" w:cs="Arial"/>
          <w:color w:val="000000" w:themeColor="text1"/>
          <w:lang w:val="es-ES"/>
        </w:rPr>
        <w:t xml:space="preserve">  Debido a que en la Actualidad 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para la </w:t>
      </w:r>
      <w:r w:rsidR="00147D8E" w:rsidRPr="004A4830">
        <w:rPr>
          <w:rFonts w:ascii="Arial" w:hAnsi="Arial" w:cs="Arial"/>
          <w:color w:val="000000" w:themeColor="text1"/>
          <w:lang w:val="es-ES"/>
        </w:rPr>
        <w:t>asistencia a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</w:t>
      </w:r>
      <w:r w:rsidR="00147D8E" w:rsidRPr="004A4830">
        <w:rPr>
          <w:rFonts w:ascii="Arial" w:hAnsi="Arial" w:cs="Arial"/>
          <w:color w:val="000000" w:themeColor="text1"/>
          <w:lang w:val="es-ES"/>
        </w:rPr>
        <w:t>un evento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la entrada normalmente suele ser presencial lo </w:t>
      </w:r>
      <w:r w:rsidR="00147D8E" w:rsidRPr="004A4830">
        <w:rPr>
          <w:rFonts w:ascii="Arial" w:hAnsi="Arial" w:cs="Arial"/>
          <w:color w:val="000000" w:themeColor="text1"/>
          <w:lang w:val="es-ES"/>
        </w:rPr>
        <w:t>cual a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veces es un problema ya que a la hora de ir al evento el local puede estar </w:t>
      </w:r>
      <w:r w:rsidR="00147D8E" w:rsidRPr="004A4830">
        <w:rPr>
          <w:rFonts w:ascii="Arial" w:hAnsi="Arial" w:cs="Arial"/>
          <w:color w:val="000000" w:themeColor="text1"/>
          <w:lang w:val="es-ES"/>
        </w:rPr>
        <w:t>lleno de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capacidad.</w:t>
      </w:r>
    </w:p>
    <w:p w14:paraId="72B06BD1" w14:textId="77777777" w:rsidR="005F1CFF" w:rsidRPr="004A4830" w:rsidRDefault="005F1CFF" w:rsidP="00980A31">
      <w:pPr>
        <w:ind w:left="284" w:hanging="284"/>
        <w:rPr>
          <w:rFonts w:ascii="Arial" w:hAnsi="Arial" w:cs="Arial"/>
          <w:color w:val="000000" w:themeColor="text1"/>
          <w:lang w:val="es-ES"/>
        </w:rPr>
      </w:pPr>
      <w:r w:rsidRPr="004A4830">
        <w:rPr>
          <w:rFonts w:ascii="Arial" w:hAnsi="Arial" w:cs="Arial"/>
          <w:color w:val="000000" w:themeColor="text1"/>
          <w:lang w:val="es-ES"/>
        </w:rPr>
        <w:t xml:space="preserve">   </w:t>
      </w:r>
    </w:p>
    <w:p w14:paraId="0DAD01A6" w14:textId="5EA63804" w:rsidR="002E674F" w:rsidRPr="004A4830" w:rsidRDefault="00424B8A" w:rsidP="00AA79FF">
      <w:pPr>
        <w:ind w:left="284" w:hanging="284"/>
        <w:rPr>
          <w:rFonts w:ascii="Arial" w:hAnsi="Arial" w:cs="Arial"/>
          <w:color w:val="000000" w:themeColor="text1"/>
          <w:lang w:val="es-ES"/>
        </w:rPr>
      </w:pPr>
      <w:r w:rsidRPr="004A4830">
        <w:rPr>
          <w:rFonts w:ascii="Arial" w:hAnsi="Arial" w:cs="Arial"/>
          <w:color w:val="000000" w:themeColor="text1"/>
          <w:lang w:val="es-ES"/>
        </w:rPr>
        <w:t xml:space="preserve"> 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  </w:t>
      </w:r>
      <w:r w:rsidR="007442A9" w:rsidRPr="004A4830">
        <w:rPr>
          <w:rFonts w:ascii="Arial" w:hAnsi="Arial" w:cs="Arial"/>
          <w:color w:val="000000" w:themeColor="text1"/>
          <w:lang w:val="es-ES"/>
        </w:rPr>
        <w:t>BARRIOKING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ofrece un sistema web en el cual se puede hacer la reserva de ese asiento   </w:t>
      </w:r>
      <w:r w:rsidR="00147D8E" w:rsidRPr="004A4830">
        <w:rPr>
          <w:rFonts w:ascii="Arial" w:hAnsi="Arial" w:cs="Arial"/>
          <w:color w:val="000000" w:themeColor="text1"/>
          <w:lang w:val="es-ES"/>
        </w:rPr>
        <w:t>para que a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la hora de ingresar </w:t>
      </w:r>
      <w:r w:rsidR="00147D8E" w:rsidRPr="004A4830">
        <w:rPr>
          <w:rFonts w:ascii="Arial" w:hAnsi="Arial" w:cs="Arial"/>
          <w:color w:val="000000" w:themeColor="text1"/>
          <w:lang w:val="es-ES"/>
        </w:rPr>
        <w:t>al local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solo tengas que presentar un código </w:t>
      </w:r>
      <w:r w:rsidR="00147D8E" w:rsidRPr="004A4830">
        <w:rPr>
          <w:rFonts w:ascii="Arial" w:hAnsi="Arial" w:cs="Arial"/>
          <w:color w:val="000000" w:themeColor="text1"/>
          <w:lang w:val="es-ES"/>
        </w:rPr>
        <w:t>qr el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cual </w:t>
      </w:r>
      <w:r w:rsidR="00147D8E" w:rsidRPr="004A4830">
        <w:rPr>
          <w:rFonts w:ascii="Arial" w:hAnsi="Arial" w:cs="Arial"/>
          <w:color w:val="000000" w:themeColor="text1"/>
          <w:lang w:val="es-ES"/>
        </w:rPr>
        <w:t>será reconocido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en la entrada al </w:t>
      </w:r>
      <w:r w:rsidR="00147D8E" w:rsidRPr="004A4830">
        <w:rPr>
          <w:rFonts w:ascii="Arial" w:hAnsi="Arial" w:cs="Arial"/>
          <w:color w:val="000000" w:themeColor="text1"/>
          <w:lang w:val="es-ES"/>
        </w:rPr>
        <w:t>local indicando</w:t>
      </w:r>
      <w:r w:rsidR="005F1CFF" w:rsidRPr="004A4830">
        <w:rPr>
          <w:rFonts w:ascii="Arial" w:hAnsi="Arial" w:cs="Arial"/>
          <w:color w:val="000000" w:themeColor="text1"/>
          <w:lang w:val="es-ES"/>
        </w:rPr>
        <w:t xml:space="preserve"> el asiento que ha sido </w:t>
      </w:r>
      <w:r w:rsidR="00147D8E" w:rsidRPr="004A4830">
        <w:rPr>
          <w:rFonts w:ascii="Arial" w:hAnsi="Arial" w:cs="Arial"/>
          <w:color w:val="000000" w:themeColor="text1"/>
          <w:lang w:val="es-ES"/>
        </w:rPr>
        <w:t>reservado.</w:t>
      </w:r>
    </w:p>
    <w:p w14:paraId="5C072B3D" w14:textId="4BCE9393" w:rsidR="005F1CFF" w:rsidRPr="004A4830" w:rsidRDefault="002A51D6" w:rsidP="005F1CFF">
      <w:pPr>
        <w:pStyle w:val="Ttulo1"/>
        <w:rPr>
          <w:rFonts w:ascii="Arial" w:hAnsi="Arial" w:cs="Arial"/>
          <w:sz w:val="24"/>
          <w:szCs w:val="24"/>
        </w:rPr>
      </w:pPr>
      <w:bookmarkStart w:id="7" w:name="_Toc451793628"/>
      <w:r w:rsidRPr="004A4830">
        <w:rPr>
          <w:rFonts w:ascii="Arial" w:hAnsi="Arial" w:cs="Arial"/>
          <w:sz w:val="24"/>
          <w:szCs w:val="24"/>
        </w:rPr>
        <w:t>4</w:t>
      </w:r>
      <w:r w:rsidR="005F1CFF" w:rsidRPr="004A4830">
        <w:rPr>
          <w:rFonts w:ascii="Arial" w:hAnsi="Arial" w:cs="Arial"/>
          <w:sz w:val="24"/>
          <w:szCs w:val="24"/>
        </w:rPr>
        <w:t xml:space="preserve"> OBJETIVO DEL PROYECTO</w:t>
      </w:r>
      <w:bookmarkEnd w:id="7"/>
    </w:p>
    <w:p w14:paraId="46E211B5" w14:textId="77777777" w:rsidR="00FF2FC2" w:rsidRPr="004A4830" w:rsidRDefault="00FD76C1" w:rsidP="00FF2FC2">
      <w:pPr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    </w:t>
      </w:r>
    </w:p>
    <w:p w14:paraId="647CE48F" w14:textId="1BF5A9DF" w:rsidR="00B83C3E" w:rsidRPr="004A4830" w:rsidRDefault="00FF2FC2" w:rsidP="00FF2FC2">
      <w:pPr>
        <w:ind w:left="284"/>
        <w:rPr>
          <w:rFonts w:ascii="Arial" w:hAnsi="Arial" w:cs="Arial"/>
        </w:rPr>
      </w:pPr>
      <w:r w:rsidRPr="004A4830">
        <w:rPr>
          <w:rFonts w:ascii="Arial" w:hAnsi="Arial" w:cs="Arial"/>
        </w:rPr>
        <w:t>E</w:t>
      </w:r>
      <w:r w:rsidR="00B83C3E" w:rsidRPr="004A4830">
        <w:rPr>
          <w:rFonts w:ascii="Arial" w:hAnsi="Arial" w:cs="Arial"/>
        </w:rPr>
        <w:t xml:space="preserve">ste proyecto tiene como objetivo el desarrollo de un </w:t>
      </w:r>
      <w:r w:rsidRPr="004A4830">
        <w:rPr>
          <w:rFonts w:ascii="Arial" w:hAnsi="Arial" w:cs="Arial"/>
        </w:rPr>
        <w:t>sistema</w:t>
      </w:r>
      <w:r w:rsidR="00B83C3E" w:rsidRPr="004A4830">
        <w:rPr>
          <w:rFonts w:ascii="Arial" w:hAnsi="Arial" w:cs="Arial"/>
        </w:rPr>
        <w:t xml:space="preserve"> web para hacer las reservas</w:t>
      </w:r>
      <w:r w:rsidR="00B60B6C" w:rsidRPr="004A4830">
        <w:rPr>
          <w:rFonts w:ascii="Arial" w:hAnsi="Arial" w:cs="Arial"/>
        </w:rPr>
        <w:t xml:space="preserve"> y generar un código QR único para el cliente</w:t>
      </w:r>
      <w:r w:rsidR="00B83C3E" w:rsidRPr="004A4830">
        <w:rPr>
          <w:rFonts w:ascii="Arial" w:hAnsi="Arial" w:cs="Arial"/>
        </w:rPr>
        <w:t xml:space="preserve"> y de un </w:t>
      </w:r>
      <w:r w:rsidRPr="004A4830">
        <w:rPr>
          <w:rFonts w:ascii="Arial" w:hAnsi="Arial" w:cs="Arial"/>
        </w:rPr>
        <w:t xml:space="preserve">apk </w:t>
      </w:r>
      <w:r w:rsidR="00147D8E" w:rsidRPr="004A4830">
        <w:rPr>
          <w:rFonts w:ascii="Arial" w:hAnsi="Arial" w:cs="Arial"/>
        </w:rPr>
        <w:t>para</w:t>
      </w:r>
      <w:r w:rsidRPr="004A4830">
        <w:rPr>
          <w:rFonts w:ascii="Arial" w:hAnsi="Arial" w:cs="Arial"/>
        </w:rPr>
        <w:t xml:space="preserve"> reconocer la reserva hecha por el </w:t>
      </w:r>
      <w:r w:rsidR="0093643B" w:rsidRPr="004A4830">
        <w:rPr>
          <w:rFonts w:ascii="Arial" w:hAnsi="Arial" w:cs="Arial"/>
        </w:rPr>
        <w:t>cliente</w:t>
      </w:r>
      <w:r w:rsidR="00B60B6C" w:rsidRPr="004A4830">
        <w:rPr>
          <w:rFonts w:ascii="Arial" w:hAnsi="Arial" w:cs="Arial"/>
        </w:rPr>
        <w:t xml:space="preserve"> mediante el código QR y</w:t>
      </w:r>
      <w:r w:rsidRPr="004A4830">
        <w:rPr>
          <w:rFonts w:ascii="Arial" w:hAnsi="Arial" w:cs="Arial"/>
        </w:rPr>
        <w:t xml:space="preserve"> para su atención en la puerta</w:t>
      </w:r>
    </w:p>
    <w:p w14:paraId="3A82A0C9" w14:textId="3708F453" w:rsidR="00972716" w:rsidRPr="004A4830" w:rsidRDefault="00972716" w:rsidP="00FF2FC2">
      <w:pPr>
        <w:ind w:left="284"/>
        <w:rPr>
          <w:rFonts w:ascii="Arial" w:hAnsi="Arial" w:cs="Arial"/>
        </w:rPr>
      </w:pPr>
    </w:p>
    <w:p w14:paraId="6D91E406" w14:textId="77777777" w:rsidR="00972716" w:rsidRPr="004A4830" w:rsidRDefault="00972716" w:rsidP="00FF2FC2">
      <w:pPr>
        <w:ind w:left="284"/>
        <w:rPr>
          <w:rFonts w:ascii="Arial" w:hAnsi="Arial" w:cs="Arial"/>
        </w:rPr>
      </w:pPr>
    </w:p>
    <w:p w14:paraId="428A1369" w14:textId="2078CA5F" w:rsidR="00EB6E27" w:rsidRPr="004A4830" w:rsidRDefault="00EB6E27" w:rsidP="00EB6E27">
      <w:pPr>
        <w:pStyle w:val="Ttulo2"/>
        <w:tabs>
          <w:tab w:val="left" w:pos="142"/>
        </w:tabs>
        <w:ind w:left="426" w:hanging="142"/>
        <w:rPr>
          <w:rFonts w:ascii="Arial" w:hAnsi="Arial" w:cs="Arial"/>
          <w:sz w:val="24"/>
          <w:szCs w:val="24"/>
          <w:lang w:val="es-ES"/>
        </w:rPr>
      </w:pPr>
      <w:bookmarkStart w:id="8" w:name="_Toc451793629"/>
      <w:r w:rsidRPr="004A4830">
        <w:rPr>
          <w:rFonts w:ascii="Arial" w:hAnsi="Arial" w:cs="Arial"/>
          <w:sz w:val="24"/>
          <w:szCs w:val="24"/>
          <w:lang w:val="es-ES"/>
        </w:rPr>
        <w:lastRenderedPageBreak/>
        <w:t>4</w:t>
      </w:r>
      <w:r w:rsidR="0083395B" w:rsidRPr="004A4830">
        <w:rPr>
          <w:rFonts w:ascii="Arial" w:hAnsi="Arial" w:cs="Arial"/>
          <w:sz w:val="24"/>
          <w:szCs w:val="24"/>
          <w:lang w:val="es-ES"/>
        </w:rPr>
        <w:t>.1 OBJETIVO GENERAL</w:t>
      </w:r>
      <w:bookmarkEnd w:id="8"/>
    </w:p>
    <w:p w14:paraId="147ECC6E" w14:textId="10E5AC26" w:rsidR="00EB6E27" w:rsidRPr="004A4830" w:rsidRDefault="00EB6E27" w:rsidP="00EB6E27">
      <w:pPr>
        <w:spacing w:before="120" w:after="120" w:line="360" w:lineRule="auto"/>
        <w:ind w:left="567"/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>El proyecto SISREV tiene como objetivo facilitar al cliente la asistencia a cualquier tipo de evento al que se desee asistir.</w:t>
      </w:r>
    </w:p>
    <w:p w14:paraId="5609EBEB" w14:textId="77777777" w:rsidR="00972716" w:rsidRPr="004A4830" w:rsidRDefault="00972716" w:rsidP="00EB6E27">
      <w:pPr>
        <w:spacing w:before="120" w:after="120" w:line="360" w:lineRule="auto"/>
        <w:ind w:left="567"/>
        <w:rPr>
          <w:rFonts w:ascii="Arial" w:hAnsi="Arial" w:cs="Arial"/>
          <w:lang w:val="es-ES"/>
        </w:rPr>
      </w:pPr>
    </w:p>
    <w:p w14:paraId="42101BEF" w14:textId="38702644" w:rsidR="00EB6E27" w:rsidRPr="004A4830" w:rsidRDefault="00EB6E27" w:rsidP="00EB6E27">
      <w:pPr>
        <w:pStyle w:val="Ttulo2"/>
        <w:rPr>
          <w:rFonts w:ascii="Arial" w:hAnsi="Arial" w:cs="Arial"/>
          <w:sz w:val="24"/>
          <w:szCs w:val="24"/>
          <w:lang w:val="es-ES"/>
        </w:rPr>
      </w:pPr>
      <w:r w:rsidRPr="004A4830">
        <w:rPr>
          <w:rFonts w:ascii="Arial" w:hAnsi="Arial" w:cs="Arial"/>
          <w:sz w:val="24"/>
          <w:szCs w:val="24"/>
          <w:lang w:val="es-ES"/>
        </w:rPr>
        <w:t xml:space="preserve">    </w:t>
      </w:r>
      <w:bookmarkStart w:id="9" w:name="_Toc451793630"/>
      <w:r w:rsidRPr="004A4830">
        <w:rPr>
          <w:rFonts w:ascii="Arial" w:hAnsi="Arial" w:cs="Arial"/>
          <w:sz w:val="24"/>
          <w:szCs w:val="24"/>
          <w:lang w:val="es-ES"/>
        </w:rPr>
        <w:t xml:space="preserve">4.2 </w:t>
      </w:r>
      <w:r w:rsidR="0083395B" w:rsidRPr="004A4830">
        <w:rPr>
          <w:rFonts w:ascii="Arial" w:hAnsi="Arial" w:cs="Arial"/>
          <w:sz w:val="24"/>
          <w:szCs w:val="24"/>
          <w:lang w:val="es-ES"/>
        </w:rPr>
        <w:t>OBJETIVOS ESPECIFICOS</w:t>
      </w:r>
      <w:bookmarkEnd w:id="9"/>
    </w:p>
    <w:p w14:paraId="38876999" w14:textId="746D52FD" w:rsidR="0083395B" w:rsidRPr="004A4830" w:rsidRDefault="0083395B" w:rsidP="0083395B">
      <w:pPr>
        <w:pStyle w:val="Prrafodelista"/>
        <w:numPr>
          <w:ilvl w:val="0"/>
          <w:numId w:val="22"/>
        </w:numPr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>Crear un software interactivo con el cliente y que a la ves cumpla con todos los objetivos funcionales establecidos.</w:t>
      </w:r>
    </w:p>
    <w:p w14:paraId="33AC53D2" w14:textId="2042DF5D" w:rsidR="0083395B" w:rsidRPr="004A4830" w:rsidRDefault="0083395B" w:rsidP="0083395B">
      <w:pPr>
        <w:pStyle w:val="Prrafodelista"/>
        <w:numPr>
          <w:ilvl w:val="0"/>
          <w:numId w:val="22"/>
        </w:numPr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>Ejecutarle varias pruebas al software antes de hacer la presentación frente al cliente.</w:t>
      </w:r>
    </w:p>
    <w:p w14:paraId="30ACF63D" w14:textId="1DC72D1C" w:rsidR="0083395B" w:rsidRPr="004A4830" w:rsidRDefault="008131D4" w:rsidP="0083395B">
      <w:pPr>
        <w:pStyle w:val="Prrafodelista"/>
        <w:numPr>
          <w:ilvl w:val="0"/>
          <w:numId w:val="22"/>
        </w:numPr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>E</w:t>
      </w:r>
      <w:r w:rsidRPr="004A4830">
        <w:rPr>
          <w:rFonts w:ascii="Arial" w:hAnsi="Arial" w:cs="Arial"/>
        </w:rPr>
        <w:t>valuar los tiempos de obtención de información y conocer la aceptación y el grado de satisfacción que genera</w:t>
      </w:r>
    </w:p>
    <w:p w14:paraId="7D1A556C" w14:textId="3D9EE28B" w:rsidR="008131D4" w:rsidRPr="004A4830" w:rsidRDefault="008131D4" w:rsidP="008131D4">
      <w:pPr>
        <w:pStyle w:val="Prrafodelista"/>
        <w:ind w:left="1654"/>
        <w:rPr>
          <w:rFonts w:ascii="Arial" w:hAnsi="Arial" w:cs="Arial"/>
        </w:rPr>
      </w:pPr>
    </w:p>
    <w:p w14:paraId="1365B60E" w14:textId="26BA8C6B" w:rsidR="008131D4" w:rsidRPr="004A4830" w:rsidRDefault="008131D4" w:rsidP="008131D4">
      <w:pPr>
        <w:pStyle w:val="Prrafodelista"/>
        <w:ind w:left="1654"/>
        <w:rPr>
          <w:rFonts w:ascii="Arial" w:hAnsi="Arial" w:cs="Arial"/>
        </w:rPr>
      </w:pPr>
    </w:p>
    <w:p w14:paraId="0BDA3021" w14:textId="1F0B5ECD" w:rsidR="00972716" w:rsidRPr="004A4830" w:rsidRDefault="00972716" w:rsidP="00972716">
      <w:pPr>
        <w:rPr>
          <w:rFonts w:ascii="Arial" w:hAnsi="Arial" w:cs="Arial"/>
        </w:rPr>
      </w:pPr>
    </w:p>
    <w:p w14:paraId="43F59FB2" w14:textId="33F3AA2B" w:rsidR="00B60B6C" w:rsidRPr="004A4830" w:rsidRDefault="002A51D6" w:rsidP="00B60B6C">
      <w:pPr>
        <w:pStyle w:val="Ttulo1"/>
        <w:rPr>
          <w:rFonts w:ascii="Arial" w:hAnsi="Arial" w:cs="Arial"/>
          <w:sz w:val="24"/>
          <w:szCs w:val="24"/>
          <w:u w:val="single"/>
        </w:rPr>
      </w:pPr>
      <w:bookmarkStart w:id="10" w:name="_Toc451793631"/>
      <w:r w:rsidRPr="004A4830">
        <w:rPr>
          <w:rFonts w:ascii="Arial" w:hAnsi="Arial" w:cs="Arial"/>
          <w:sz w:val="24"/>
          <w:szCs w:val="24"/>
        </w:rPr>
        <w:t>5</w:t>
      </w:r>
      <w:r w:rsidR="00B60B6C" w:rsidRPr="004A4830">
        <w:rPr>
          <w:rFonts w:ascii="Arial" w:hAnsi="Arial" w:cs="Arial"/>
          <w:sz w:val="24"/>
          <w:szCs w:val="24"/>
        </w:rPr>
        <w:t xml:space="preserve"> ALCANCE DEL </w:t>
      </w:r>
      <w:r w:rsidR="002B312E" w:rsidRPr="004A4830">
        <w:rPr>
          <w:rFonts w:ascii="Arial" w:hAnsi="Arial" w:cs="Arial"/>
          <w:sz w:val="24"/>
          <w:szCs w:val="24"/>
        </w:rPr>
        <w:t>PROYECTO</w:t>
      </w:r>
      <w:bookmarkEnd w:id="10"/>
    </w:p>
    <w:p w14:paraId="640BD783" w14:textId="00B7184A" w:rsidR="00B60B6C" w:rsidRPr="004A4830" w:rsidRDefault="00B60B6C" w:rsidP="00B60B6C">
      <w:pPr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     </w:t>
      </w:r>
    </w:p>
    <w:p w14:paraId="297B2359" w14:textId="2796304C" w:rsidR="00D23DC9" w:rsidRPr="004A4830" w:rsidRDefault="002A51D6" w:rsidP="00D23DC9">
      <w:pPr>
        <w:pStyle w:val="Ttulo2"/>
        <w:tabs>
          <w:tab w:val="left" w:pos="142"/>
        </w:tabs>
        <w:ind w:left="426" w:hanging="142"/>
        <w:rPr>
          <w:rFonts w:ascii="Arial" w:hAnsi="Arial" w:cs="Arial"/>
          <w:sz w:val="24"/>
          <w:szCs w:val="24"/>
          <w:lang w:val="es-ES"/>
        </w:rPr>
      </w:pPr>
      <w:bookmarkStart w:id="11" w:name="_Toc451793632"/>
      <w:r w:rsidRPr="004A4830">
        <w:rPr>
          <w:rFonts w:ascii="Arial" w:hAnsi="Arial" w:cs="Arial"/>
          <w:sz w:val="24"/>
          <w:szCs w:val="24"/>
          <w:lang w:val="es-ES"/>
        </w:rPr>
        <w:t>5</w:t>
      </w:r>
      <w:r w:rsidR="00D23DC9" w:rsidRPr="004A4830">
        <w:rPr>
          <w:rFonts w:ascii="Arial" w:hAnsi="Arial" w:cs="Arial"/>
          <w:sz w:val="24"/>
          <w:szCs w:val="24"/>
          <w:lang w:val="es-ES"/>
        </w:rPr>
        <w:t>.1 DESCRIPCION DEL SISTEMA</w:t>
      </w:r>
      <w:bookmarkEnd w:id="11"/>
    </w:p>
    <w:p w14:paraId="39B83067" w14:textId="74094573" w:rsidR="00D23DC9" w:rsidRPr="004A4830" w:rsidRDefault="00D23DC9" w:rsidP="00D23DC9">
      <w:pPr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 xml:space="preserve">      </w:t>
      </w:r>
    </w:p>
    <w:p w14:paraId="22BA444A" w14:textId="2E5131B4" w:rsidR="00D23DC9" w:rsidRPr="004A4830" w:rsidRDefault="00D23DC9" w:rsidP="00D23DC9">
      <w:pPr>
        <w:ind w:left="284"/>
        <w:rPr>
          <w:rFonts w:ascii="Arial" w:hAnsi="Arial" w:cs="Arial"/>
          <w:bCs/>
          <w:iCs/>
          <w:color w:val="000000" w:themeColor="text1"/>
          <w:shd w:val="clear" w:color="auto" w:fill="FFFFFF"/>
        </w:rPr>
      </w:pPr>
      <w:r w:rsidRPr="004A4830">
        <w:rPr>
          <w:rFonts w:ascii="Arial" w:hAnsi="Arial" w:cs="Arial"/>
          <w:color w:val="000000" w:themeColor="text1"/>
          <w:lang w:val="es-ES"/>
        </w:rPr>
        <w:t>El proyecto es un sistema web el cual va a poder ser accesible desde un computador o un móvil indistintamente de su sistema operativo, y también por cualquier persona que previamente se</w:t>
      </w:r>
      <w:r w:rsidRPr="004A4830">
        <w:rPr>
          <w:rFonts w:ascii="Arial" w:hAnsi="Arial" w:cs="Arial"/>
          <w:bCs/>
          <w:iCs/>
          <w:color w:val="000000" w:themeColor="text1"/>
          <w:shd w:val="clear" w:color="auto" w:fill="FFFFFF"/>
        </w:rPr>
        <w:t xml:space="preserve"> haya registrado con una cuenta o una red social la cual servirá para enviarle a ese cliente el QR para el ingreso al local.</w:t>
      </w:r>
    </w:p>
    <w:p w14:paraId="679C1FDE" w14:textId="110AE865" w:rsidR="00BD21DE" w:rsidRPr="004A4830" w:rsidRDefault="00BD21DE" w:rsidP="00BD21DE">
      <w:pPr>
        <w:rPr>
          <w:rFonts w:ascii="Arial" w:hAnsi="Arial" w:cs="Arial"/>
          <w:lang w:val="es-ES"/>
        </w:rPr>
      </w:pPr>
    </w:p>
    <w:p w14:paraId="6A82189F" w14:textId="175406C7" w:rsidR="00CB218F" w:rsidRPr="004A4830" w:rsidRDefault="00CB218F" w:rsidP="00BD21DE">
      <w:pPr>
        <w:rPr>
          <w:rFonts w:ascii="Arial" w:hAnsi="Arial" w:cs="Arial"/>
          <w:lang w:val="es-ES"/>
        </w:rPr>
      </w:pPr>
    </w:p>
    <w:p w14:paraId="0D94BE43" w14:textId="77777777" w:rsidR="00CB218F" w:rsidRPr="004A4830" w:rsidRDefault="00CB218F" w:rsidP="00BD21DE">
      <w:pPr>
        <w:rPr>
          <w:rFonts w:ascii="Arial" w:hAnsi="Arial" w:cs="Arial"/>
          <w:lang w:val="es-ES"/>
        </w:rPr>
      </w:pPr>
    </w:p>
    <w:p w14:paraId="3D037478" w14:textId="694CA215" w:rsidR="0081501F" w:rsidRPr="004A4830" w:rsidRDefault="00972716" w:rsidP="005B64F3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  <w:r w:rsidRPr="004A4830">
        <w:rPr>
          <w:rFonts w:ascii="Arial" w:hAnsi="Arial" w:cs="Arial"/>
          <w:sz w:val="24"/>
          <w:szCs w:val="24"/>
          <w:lang w:val="es-ES"/>
        </w:rPr>
        <w:t xml:space="preserve">     </w:t>
      </w:r>
      <w:bookmarkStart w:id="12" w:name="_Toc451793633"/>
      <w:r w:rsidR="002A51D6" w:rsidRPr="004A4830">
        <w:rPr>
          <w:rFonts w:ascii="Arial" w:hAnsi="Arial" w:cs="Arial"/>
          <w:sz w:val="24"/>
          <w:szCs w:val="24"/>
          <w:lang w:val="es-ES"/>
        </w:rPr>
        <w:t>5</w:t>
      </w:r>
      <w:r w:rsidR="0081501F" w:rsidRPr="004A4830">
        <w:rPr>
          <w:rFonts w:ascii="Arial" w:hAnsi="Arial" w:cs="Arial"/>
          <w:sz w:val="24"/>
          <w:szCs w:val="24"/>
          <w:lang w:val="es-ES"/>
        </w:rPr>
        <w:t xml:space="preserve">.2 </w:t>
      </w:r>
      <w:r w:rsidR="004250C3" w:rsidRPr="004A4830">
        <w:rPr>
          <w:rFonts w:ascii="Arial" w:hAnsi="Arial" w:cs="Arial"/>
          <w:sz w:val="24"/>
          <w:szCs w:val="24"/>
          <w:lang w:val="es-ES"/>
        </w:rPr>
        <w:t>DESCRIPCION DE LOS PROCESOS DE NEGOCIO</w:t>
      </w:r>
      <w:bookmarkEnd w:id="12"/>
    </w:p>
    <w:p w14:paraId="69DEF0DC" w14:textId="1AD88E9E" w:rsidR="008A736C" w:rsidRPr="004A4830" w:rsidRDefault="008A736C" w:rsidP="008A736C">
      <w:pPr>
        <w:rPr>
          <w:rFonts w:ascii="Arial" w:hAnsi="Arial" w:cs="Arial"/>
        </w:rPr>
      </w:pPr>
    </w:p>
    <w:p w14:paraId="083A58B3" w14:textId="77777777" w:rsidR="00350A75" w:rsidRPr="004A4830" w:rsidRDefault="00350A75" w:rsidP="00350A75">
      <w:pPr>
        <w:rPr>
          <w:rFonts w:ascii="Arial" w:hAnsi="Arial" w:cs="Arial"/>
          <w:lang w:val="es-ES"/>
        </w:rPr>
      </w:pPr>
    </w:p>
    <w:p w14:paraId="6104A49D" w14:textId="038EA5E7" w:rsidR="0081501F" w:rsidRPr="004A4830" w:rsidRDefault="00350A75" w:rsidP="008A736C">
      <w:pPr>
        <w:pStyle w:val="Prrafodelista"/>
        <w:numPr>
          <w:ilvl w:val="0"/>
          <w:numId w:val="48"/>
        </w:numPr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 xml:space="preserve">Administrador </w:t>
      </w:r>
    </w:p>
    <w:p w14:paraId="127F3B5B" w14:textId="4B428B35" w:rsidR="00350A75" w:rsidRPr="004A4830" w:rsidRDefault="00350A75" w:rsidP="00350A75">
      <w:pPr>
        <w:pStyle w:val="Prrafodelista"/>
        <w:rPr>
          <w:rFonts w:ascii="Arial" w:hAnsi="Arial" w:cs="Arial"/>
          <w:lang w:val="es-ES"/>
        </w:rPr>
      </w:pPr>
    </w:p>
    <w:p w14:paraId="6EBFA3A7" w14:textId="52E34F90" w:rsidR="00350A75" w:rsidRPr="004A4830" w:rsidRDefault="00497D79" w:rsidP="00350A75">
      <w:pPr>
        <w:pStyle w:val="Prrafodelista"/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noProof/>
          <w:lang w:val="es-ES"/>
        </w:rPr>
        <w:drawing>
          <wp:anchor distT="0" distB="0" distL="114300" distR="114300" simplePos="0" relativeHeight="251663360" behindDoc="1" locked="0" layoutInCell="1" allowOverlap="1" wp14:anchorId="679484DD" wp14:editId="26BADE5E">
            <wp:simplePos x="0" y="0"/>
            <wp:positionH relativeFrom="column">
              <wp:posOffset>158115</wp:posOffset>
            </wp:positionH>
            <wp:positionV relativeFrom="paragraph">
              <wp:posOffset>73660</wp:posOffset>
            </wp:positionV>
            <wp:extent cx="5400675" cy="1650365"/>
            <wp:effectExtent l="171450" t="171450" r="180975" b="197485"/>
            <wp:wrapNone/>
            <wp:docPr id="133" name="Imagen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477"/>
                    <a:stretch/>
                  </pic:blipFill>
                  <pic:spPr bwMode="auto">
                    <a:xfrm>
                      <a:off x="0" y="0"/>
                      <a:ext cx="5400675" cy="165036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190500" cap="rnd">
                      <a:solidFill>
                        <a:srgbClr val="FFFFFF"/>
                      </a:solidFill>
                    </a:ln>
                    <a:effectLst>
                      <a:outerShdw blurRad="50000" algn="tl" rotWithShape="0">
                        <a:srgbClr val="000000">
                          <a:alpha val="41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800000"/>
                      </a:lightRig>
                    </a:scene3d>
                    <a:sp3d contourW="6350">
                      <a:bevelT w="50800" h="16510"/>
                      <a:contourClr>
                        <a:srgbClr val="C0C0C0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350A75" w:rsidRPr="004A4830">
        <w:rPr>
          <w:rFonts w:ascii="Arial" w:hAnsi="Arial" w:cs="Arial"/>
          <w:lang w:val="es-ES"/>
        </w:rPr>
        <w:t xml:space="preserve">                                                                                          </w:t>
      </w:r>
    </w:p>
    <w:p w14:paraId="693A8529" w14:textId="7BB59F37" w:rsidR="00350A75" w:rsidRPr="004A4830" w:rsidRDefault="00300C34" w:rsidP="00300C34">
      <w:pPr>
        <w:pStyle w:val="Prrafodelista"/>
        <w:ind w:left="-851"/>
        <w:rPr>
          <w:rFonts w:ascii="Arial" w:hAnsi="Arial" w:cs="Arial"/>
          <w:lang w:val="es-ES"/>
        </w:rPr>
      </w:pPr>
      <w:r w:rsidRPr="004A4830">
        <w:rPr>
          <w:rFonts w:ascii="Arial" w:hAnsi="Arial" w:cs="Arial"/>
          <w:lang w:val="es-ES"/>
        </w:rPr>
        <w:t xml:space="preserve">   </w:t>
      </w:r>
      <w:r w:rsidR="00350A75" w:rsidRPr="004A4830">
        <w:rPr>
          <w:rFonts w:ascii="Arial" w:hAnsi="Arial" w:cs="Arial"/>
          <w:lang w:val="es-ES"/>
        </w:rPr>
        <w:t xml:space="preserve">                                                    </w:t>
      </w:r>
    </w:p>
    <w:p w14:paraId="21692F43" w14:textId="74E221DD" w:rsidR="00AE36D6" w:rsidRPr="004A4830" w:rsidRDefault="00AE36D6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64C323E2" w14:textId="5735732A" w:rsidR="00AE36D6" w:rsidRPr="004A4830" w:rsidRDefault="00AE36D6" w:rsidP="00497D79">
      <w:pPr>
        <w:pStyle w:val="Ttulo2"/>
        <w:tabs>
          <w:tab w:val="left" w:pos="142"/>
        </w:tabs>
        <w:jc w:val="center"/>
        <w:rPr>
          <w:rFonts w:ascii="Arial" w:hAnsi="Arial" w:cs="Arial"/>
          <w:sz w:val="24"/>
          <w:szCs w:val="24"/>
          <w:lang w:val="es-ES"/>
        </w:rPr>
      </w:pPr>
    </w:p>
    <w:p w14:paraId="496ED62E" w14:textId="77777777" w:rsidR="00497D79" w:rsidRPr="004A4830" w:rsidRDefault="00497D79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0766094D" w14:textId="77777777" w:rsidR="00497D79" w:rsidRPr="004A4830" w:rsidRDefault="00497D79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1C250E52" w14:textId="77777777" w:rsidR="00497D79" w:rsidRPr="004A4830" w:rsidRDefault="00497D79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6179873C" w14:textId="0E45FC7D" w:rsidR="00932929" w:rsidRPr="004A4830" w:rsidRDefault="00497D79" w:rsidP="00932929">
      <w:pPr>
        <w:jc w:val="both"/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El administrador podrá tener acceso al Modulo del </w:t>
      </w:r>
      <w:r w:rsidR="00932929" w:rsidRPr="004A4830">
        <w:rPr>
          <w:rFonts w:ascii="Arial" w:hAnsi="Arial" w:cs="Arial"/>
        </w:rPr>
        <w:t>Administrador donde podrá tener acceso al campo de</w:t>
      </w:r>
    </w:p>
    <w:p w14:paraId="5134A577" w14:textId="38D86A79" w:rsidR="00497D79" w:rsidRPr="004A4830" w:rsidRDefault="00497D79" w:rsidP="00497D79">
      <w:pPr>
        <w:jc w:val="both"/>
        <w:rPr>
          <w:rFonts w:ascii="Arial" w:hAnsi="Arial" w:cs="Arial"/>
        </w:rPr>
      </w:pPr>
    </w:p>
    <w:p w14:paraId="7ED24137" w14:textId="4BC10A1D" w:rsidR="00497D79" w:rsidRPr="004A4830" w:rsidRDefault="00497D79" w:rsidP="00497D79">
      <w:pPr>
        <w:pStyle w:val="Prrafodelista"/>
        <w:numPr>
          <w:ilvl w:val="0"/>
          <w:numId w:val="46"/>
        </w:numPr>
        <w:spacing w:after="200" w:line="276" w:lineRule="auto"/>
        <w:jc w:val="both"/>
        <w:rPr>
          <w:rFonts w:ascii="Arial" w:hAnsi="Arial" w:cs="Arial"/>
          <w:i/>
        </w:rPr>
      </w:pPr>
      <w:r w:rsidRPr="004A4830">
        <w:rPr>
          <w:rFonts w:ascii="Arial" w:hAnsi="Arial" w:cs="Arial"/>
          <w:i/>
        </w:rPr>
        <w:t>Gestión de</w:t>
      </w:r>
      <w:r w:rsidR="00932929" w:rsidRPr="004A4830">
        <w:rPr>
          <w:rFonts w:ascii="Arial" w:hAnsi="Arial" w:cs="Arial"/>
          <w:i/>
        </w:rPr>
        <w:t xml:space="preserve"> Eventos</w:t>
      </w:r>
    </w:p>
    <w:p w14:paraId="631CD077" w14:textId="1867CE82" w:rsidR="00497D79" w:rsidRPr="004A4830" w:rsidRDefault="00497D79" w:rsidP="00497D79">
      <w:pPr>
        <w:jc w:val="both"/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Este módulo permite la </w:t>
      </w:r>
      <w:r w:rsidR="00932929" w:rsidRPr="004A4830">
        <w:rPr>
          <w:rFonts w:ascii="Arial" w:hAnsi="Arial" w:cs="Arial"/>
        </w:rPr>
        <w:t>creación, modificación, listado y Eliminación de los Eventos</w:t>
      </w:r>
    </w:p>
    <w:p w14:paraId="366F54B0" w14:textId="77777777" w:rsidR="00932929" w:rsidRPr="004A4830" w:rsidRDefault="00932929" w:rsidP="00497D79">
      <w:pPr>
        <w:jc w:val="both"/>
        <w:rPr>
          <w:rFonts w:ascii="Arial" w:hAnsi="Arial" w:cs="Arial"/>
        </w:rPr>
      </w:pPr>
    </w:p>
    <w:p w14:paraId="63765E3D" w14:textId="77777777" w:rsidR="00497D79" w:rsidRPr="004A4830" w:rsidRDefault="00497D79" w:rsidP="00497D79">
      <w:pPr>
        <w:pStyle w:val="Prrafodelista"/>
        <w:numPr>
          <w:ilvl w:val="0"/>
          <w:numId w:val="46"/>
        </w:numPr>
        <w:spacing w:after="200" w:line="276" w:lineRule="auto"/>
        <w:jc w:val="both"/>
        <w:rPr>
          <w:rFonts w:ascii="Arial" w:hAnsi="Arial" w:cs="Arial"/>
          <w:i/>
        </w:rPr>
      </w:pPr>
      <w:r w:rsidRPr="004A4830">
        <w:rPr>
          <w:rFonts w:ascii="Arial" w:hAnsi="Arial" w:cs="Arial"/>
          <w:i/>
        </w:rPr>
        <w:t>Mantenimiento de usuarios</w:t>
      </w:r>
    </w:p>
    <w:p w14:paraId="4F0A3169" w14:textId="0F2B5485" w:rsidR="00497D79" w:rsidRPr="004A4830" w:rsidRDefault="00497D79" w:rsidP="00497D79">
      <w:pPr>
        <w:jc w:val="both"/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El administrador del sistema tiene permisos </w:t>
      </w:r>
      <w:r w:rsidR="00932929" w:rsidRPr="004A4830">
        <w:rPr>
          <w:rFonts w:ascii="Arial" w:hAnsi="Arial" w:cs="Arial"/>
        </w:rPr>
        <w:t xml:space="preserve">para la creación, modificación, listado y Eliminación </w:t>
      </w:r>
      <w:r w:rsidRPr="004A4830">
        <w:rPr>
          <w:rFonts w:ascii="Arial" w:hAnsi="Arial" w:cs="Arial"/>
        </w:rPr>
        <w:t>de usuarios finales.</w:t>
      </w:r>
    </w:p>
    <w:p w14:paraId="0C563096" w14:textId="77777777" w:rsidR="00932929" w:rsidRPr="004A4830" w:rsidRDefault="00932929" w:rsidP="00497D79">
      <w:pPr>
        <w:jc w:val="both"/>
        <w:rPr>
          <w:rFonts w:ascii="Arial" w:hAnsi="Arial" w:cs="Arial"/>
        </w:rPr>
      </w:pPr>
    </w:p>
    <w:p w14:paraId="18396266" w14:textId="3EF74CCF" w:rsidR="008A736C" w:rsidRPr="004A4830" w:rsidRDefault="00497D79" w:rsidP="00497D79">
      <w:pPr>
        <w:jc w:val="both"/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Toda la información generada o modificada durante el proceso </w:t>
      </w:r>
      <w:r w:rsidR="00932929" w:rsidRPr="004A4830">
        <w:rPr>
          <w:rFonts w:ascii="Arial" w:hAnsi="Arial" w:cs="Arial"/>
        </w:rPr>
        <w:t>Gestión de Eventos y Usuarios</w:t>
      </w:r>
      <w:r w:rsidRPr="004A4830">
        <w:rPr>
          <w:rFonts w:ascii="Arial" w:hAnsi="Arial" w:cs="Arial"/>
        </w:rPr>
        <w:t xml:space="preserve"> almacenará en una base de datos, dejando constancia de los usuarios que llevaron a cabo dichas modificaciones.</w:t>
      </w:r>
    </w:p>
    <w:p w14:paraId="31AFE2CF" w14:textId="439CEACD" w:rsidR="008A736C" w:rsidRPr="004A4830" w:rsidRDefault="008A736C" w:rsidP="00497D79">
      <w:pPr>
        <w:jc w:val="both"/>
        <w:rPr>
          <w:rFonts w:ascii="Arial" w:hAnsi="Arial" w:cs="Arial"/>
        </w:rPr>
      </w:pPr>
    </w:p>
    <w:p w14:paraId="75E89EE0" w14:textId="1EC192BD" w:rsidR="008A736C" w:rsidRPr="004A4830" w:rsidRDefault="008A736C" w:rsidP="008A736C">
      <w:pPr>
        <w:pStyle w:val="Prrafodelista"/>
        <w:numPr>
          <w:ilvl w:val="0"/>
          <w:numId w:val="48"/>
        </w:numPr>
        <w:jc w:val="both"/>
        <w:rPr>
          <w:rFonts w:ascii="Arial" w:hAnsi="Arial" w:cs="Arial"/>
        </w:rPr>
      </w:pPr>
      <w:r w:rsidRPr="004A4830">
        <w:rPr>
          <w:rFonts w:ascii="Arial" w:hAnsi="Arial" w:cs="Arial"/>
        </w:rPr>
        <w:t>Usuario Cliente</w:t>
      </w:r>
    </w:p>
    <w:p w14:paraId="1EBF32B0" w14:textId="6D8D127E" w:rsidR="008A736C" w:rsidRPr="004A4830" w:rsidRDefault="008A736C" w:rsidP="00700A62">
      <w:pPr>
        <w:pStyle w:val="Prrafodelista"/>
        <w:tabs>
          <w:tab w:val="left" w:pos="4395"/>
        </w:tabs>
        <w:ind w:left="1080"/>
        <w:jc w:val="both"/>
        <w:rPr>
          <w:rFonts w:ascii="Arial" w:hAnsi="Arial" w:cs="Arial"/>
        </w:rPr>
      </w:pPr>
      <w:r w:rsidRPr="004A4830">
        <w:rPr>
          <w:rFonts w:ascii="Arial" w:hAnsi="Arial" w:cs="Arial"/>
          <w:noProof/>
          <w:lang w:val="es-ES"/>
        </w:rPr>
        <w:drawing>
          <wp:anchor distT="0" distB="0" distL="114300" distR="114300" simplePos="0" relativeHeight="251664384" behindDoc="1" locked="0" layoutInCell="1" allowOverlap="1" wp14:anchorId="228695E5" wp14:editId="3348CAE4">
            <wp:simplePos x="0" y="0"/>
            <wp:positionH relativeFrom="margin">
              <wp:align>left</wp:align>
            </wp:positionH>
            <wp:positionV relativeFrom="paragraph">
              <wp:posOffset>155575</wp:posOffset>
            </wp:positionV>
            <wp:extent cx="5400040" cy="3353057"/>
            <wp:effectExtent l="76200" t="76200" r="124460" b="133350"/>
            <wp:wrapNone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35305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</w:p>
    <w:p w14:paraId="06905A52" w14:textId="57548800" w:rsidR="00497D79" w:rsidRPr="004A4830" w:rsidRDefault="00497D79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</w:rPr>
      </w:pPr>
    </w:p>
    <w:p w14:paraId="07CC7D87" w14:textId="77777777" w:rsidR="00497D79" w:rsidRPr="004A4830" w:rsidRDefault="00497D79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32DDEB07" w14:textId="1DA2A7E1" w:rsidR="00497D79" w:rsidRPr="004A4830" w:rsidRDefault="00497D79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7F727856" w14:textId="61C15170" w:rsidR="008A736C" w:rsidRPr="004A4830" w:rsidRDefault="008A736C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659BA293" w14:textId="2C7B3B99" w:rsidR="008A736C" w:rsidRPr="004A4830" w:rsidRDefault="008A736C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32BA0B41" w14:textId="495A6365" w:rsidR="008A736C" w:rsidRPr="004A4830" w:rsidRDefault="008A736C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2CCCB5E5" w14:textId="505E173E" w:rsidR="008A736C" w:rsidRPr="004A4830" w:rsidRDefault="008D478E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  <w:bookmarkStart w:id="13" w:name="_Toc451793606"/>
      <w:bookmarkStart w:id="14" w:name="_Toc451793634"/>
      <w:r w:rsidRPr="004A4830">
        <w:rPr>
          <w:rFonts w:ascii="Arial" w:hAnsi="Arial" w:cs="Arial"/>
          <w:noProof/>
          <w:sz w:val="24"/>
          <w:szCs w:val="24"/>
          <w:lang w:val="es-ES"/>
        </w:rPr>
        <w:drawing>
          <wp:anchor distT="0" distB="0" distL="114300" distR="114300" simplePos="0" relativeHeight="251665408" behindDoc="0" locked="0" layoutInCell="1" allowOverlap="1" wp14:anchorId="25AD0F44" wp14:editId="0B57132E">
            <wp:simplePos x="0" y="0"/>
            <wp:positionH relativeFrom="margin">
              <wp:posOffset>2005965</wp:posOffset>
            </wp:positionH>
            <wp:positionV relativeFrom="paragraph">
              <wp:posOffset>209551</wp:posOffset>
            </wp:positionV>
            <wp:extent cx="1562100" cy="1143000"/>
            <wp:effectExtent l="0" t="0" r="0" b="0"/>
            <wp:wrapNone/>
            <wp:docPr id="134" name="Imagen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91" t="10135" r="53262" b="3931"/>
                    <a:stretch/>
                  </pic:blipFill>
                  <pic:spPr bwMode="auto">
                    <a:xfrm>
                      <a:off x="0" y="0"/>
                      <a:ext cx="1578705" cy="1155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End w:id="13"/>
      <w:bookmarkEnd w:id="14"/>
    </w:p>
    <w:p w14:paraId="54B1634B" w14:textId="6F2DE797" w:rsidR="008A736C" w:rsidRPr="004A4830" w:rsidRDefault="008A736C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59FF837F" w14:textId="77777777" w:rsidR="008A736C" w:rsidRPr="004A4830" w:rsidRDefault="008A736C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3EBADB60" w14:textId="77777777" w:rsidR="008A736C" w:rsidRPr="004A4830" w:rsidRDefault="008A736C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1942D2AE" w14:textId="3AB4DD6C" w:rsidR="008A736C" w:rsidRPr="004A4830" w:rsidRDefault="008A736C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7DCA1FA9" w14:textId="77777777" w:rsidR="004100DD" w:rsidRPr="004A4830" w:rsidRDefault="004100DD" w:rsidP="004100DD">
      <w:pPr>
        <w:rPr>
          <w:rFonts w:ascii="Arial" w:hAnsi="Arial" w:cs="Arial"/>
          <w:lang w:val="es-ES"/>
        </w:rPr>
      </w:pPr>
    </w:p>
    <w:p w14:paraId="4E2D9433" w14:textId="72A04AA0" w:rsidR="004100DD" w:rsidRDefault="004100DD" w:rsidP="004100DD">
      <w:pPr>
        <w:rPr>
          <w:rFonts w:ascii="Arial" w:hAnsi="Arial" w:cs="Arial"/>
          <w:lang w:val="es-ES"/>
        </w:rPr>
      </w:pPr>
    </w:p>
    <w:p w14:paraId="0A5BDDD4" w14:textId="0792D731" w:rsidR="004A4830" w:rsidRDefault="004A4830" w:rsidP="004100DD">
      <w:pPr>
        <w:rPr>
          <w:rFonts w:ascii="Arial" w:hAnsi="Arial" w:cs="Arial"/>
          <w:lang w:val="es-ES"/>
        </w:rPr>
      </w:pPr>
    </w:p>
    <w:p w14:paraId="27562A79" w14:textId="77777777" w:rsidR="004A4830" w:rsidRPr="004A4830" w:rsidRDefault="004A4830" w:rsidP="004100DD">
      <w:pPr>
        <w:rPr>
          <w:rFonts w:ascii="Arial" w:hAnsi="Arial" w:cs="Arial"/>
          <w:lang w:val="es-ES"/>
        </w:rPr>
      </w:pPr>
    </w:p>
    <w:p w14:paraId="430C5D24" w14:textId="12A9B701" w:rsidR="008D478E" w:rsidRPr="004A4830" w:rsidRDefault="008D478E" w:rsidP="008D478E">
      <w:pPr>
        <w:pStyle w:val="Prrafodelista"/>
        <w:numPr>
          <w:ilvl w:val="0"/>
          <w:numId w:val="48"/>
        </w:numPr>
        <w:jc w:val="both"/>
        <w:rPr>
          <w:rFonts w:ascii="Arial" w:hAnsi="Arial" w:cs="Arial"/>
        </w:rPr>
      </w:pPr>
      <w:r w:rsidRPr="004A4830">
        <w:rPr>
          <w:rFonts w:ascii="Arial" w:hAnsi="Arial" w:cs="Arial"/>
        </w:rPr>
        <w:lastRenderedPageBreak/>
        <w:t>Empleado del Local</w:t>
      </w:r>
    </w:p>
    <w:p w14:paraId="13DE5B49" w14:textId="0199AA07" w:rsidR="008D478E" w:rsidRPr="004A4830" w:rsidRDefault="00700A62" w:rsidP="00700A62">
      <w:pPr>
        <w:pStyle w:val="Prrafodelista"/>
        <w:ind w:left="1080"/>
        <w:jc w:val="center"/>
        <w:rPr>
          <w:rFonts w:ascii="Arial" w:hAnsi="Arial" w:cs="Arial"/>
        </w:rPr>
      </w:pPr>
      <w:r w:rsidRPr="004A4830">
        <w:rPr>
          <w:rFonts w:ascii="Arial" w:hAnsi="Arial" w:cs="Arial"/>
          <w:noProof/>
          <w:lang w:val="es-ES"/>
        </w:rPr>
        <w:drawing>
          <wp:inline distT="0" distB="0" distL="0" distR="0" wp14:anchorId="7F1C7DD2" wp14:editId="28B1E14E">
            <wp:extent cx="3117600" cy="2518439"/>
            <wp:effectExtent l="76200" t="76200" r="140335" b="12954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50304" cy="254485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A499536" w14:textId="09828662" w:rsidR="008D478E" w:rsidRPr="004A4830" w:rsidRDefault="008D478E" w:rsidP="008D478E">
      <w:pPr>
        <w:pStyle w:val="Prrafodelista"/>
        <w:ind w:left="1080"/>
        <w:jc w:val="both"/>
        <w:rPr>
          <w:rFonts w:ascii="Arial" w:hAnsi="Arial" w:cs="Arial"/>
        </w:rPr>
      </w:pPr>
    </w:p>
    <w:p w14:paraId="479F5512" w14:textId="77777777" w:rsidR="008A736C" w:rsidRPr="004A4830" w:rsidRDefault="008A736C" w:rsidP="008A736C">
      <w:pPr>
        <w:rPr>
          <w:rFonts w:ascii="Arial" w:hAnsi="Arial" w:cs="Arial"/>
        </w:rPr>
      </w:pPr>
    </w:p>
    <w:p w14:paraId="6C1A4574" w14:textId="14C7DDAA" w:rsidR="0045024E" w:rsidRPr="004A4830" w:rsidRDefault="002A51D6" w:rsidP="0045024E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  <w:bookmarkStart w:id="15" w:name="_Toc451793635"/>
      <w:r w:rsidRPr="004A4830">
        <w:rPr>
          <w:rFonts w:ascii="Arial" w:hAnsi="Arial" w:cs="Arial"/>
          <w:sz w:val="24"/>
          <w:szCs w:val="24"/>
          <w:lang w:val="es-ES"/>
        </w:rPr>
        <w:t>5</w:t>
      </w:r>
      <w:r w:rsidR="004250C3" w:rsidRPr="004A4830">
        <w:rPr>
          <w:rFonts w:ascii="Arial" w:hAnsi="Arial" w:cs="Arial"/>
          <w:sz w:val="24"/>
          <w:szCs w:val="24"/>
          <w:lang w:val="es-ES"/>
        </w:rPr>
        <w:t>.3</w:t>
      </w:r>
      <w:r w:rsidR="0045024E" w:rsidRPr="004A4830">
        <w:rPr>
          <w:rFonts w:ascii="Arial" w:hAnsi="Arial" w:cs="Arial"/>
          <w:sz w:val="24"/>
          <w:szCs w:val="24"/>
          <w:lang w:val="es-ES"/>
        </w:rPr>
        <w:t xml:space="preserve"> DENTRO DE </w:t>
      </w:r>
      <w:r w:rsidR="00F51448" w:rsidRPr="004A4830">
        <w:rPr>
          <w:rFonts w:ascii="Arial" w:hAnsi="Arial" w:cs="Arial"/>
          <w:sz w:val="24"/>
          <w:szCs w:val="24"/>
          <w:lang w:val="es-ES"/>
        </w:rPr>
        <w:t>ALCANCE</w:t>
      </w:r>
      <w:bookmarkEnd w:id="15"/>
    </w:p>
    <w:p w14:paraId="1585E6CA" w14:textId="77777777" w:rsidR="004B5C39" w:rsidRPr="004A4830" w:rsidRDefault="004B5C39" w:rsidP="004B5C39">
      <w:pPr>
        <w:rPr>
          <w:rFonts w:ascii="Arial" w:hAnsi="Arial" w:cs="Arial"/>
          <w:lang w:val="es-ES"/>
        </w:rPr>
      </w:pPr>
    </w:p>
    <w:tbl>
      <w:tblPr>
        <w:tblStyle w:val="Listaclara"/>
        <w:tblW w:w="0" w:type="auto"/>
        <w:tblLook w:val="04A0" w:firstRow="1" w:lastRow="0" w:firstColumn="1" w:lastColumn="0" w:noHBand="0" w:noVBand="1"/>
      </w:tblPr>
      <w:tblGrid>
        <w:gridCol w:w="4285"/>
        <w:gridCol w:w="4200"/>
      </w:tblGrid>
      <w:tr w:rsidR="006C27F9" w:rsidRPr="004A4830" w14:paraId="7B7E1B1E" w14:textId="77777777" w:rsidTr="006C27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564E994" w14:textId="2E133C94" w:rsidR="006C27F9" w:rsidRPr="004A4830" w:rsidRDefault="006C27F9" w:rsidP="0045024E">
            <w:pPr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DENTRO DEL ALCANCE</w:t>
            </w:r>
          </w:p>
        </w:tc>
        <w:tc>
          <w:tcPr>
            <w:tcW w:w="4532" w:type="dxa"/>
          </w:tcPr>
          <w:p w14:paraId="4B61A184" w14:textId="77777777" w:rsidR="006C27F9" w:rsidRPr="004A4830" w:rsidRDefault="006C27F9" w:rsidP="0045024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</w:tc>
      </w:tr>
      <w:tr w:rsidR="006C27F9" w:rsidRPr="004A4830" w14:paraId="0B6AF381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17ED5446" w14:textId="77777777" w:rsidR="00700A62" w:rsidRPr="004A4830" w:rsidRDefault="00700A62" w:rsidP="00424B8A">
            <w:pPr>
              <w:spacing w:after="200" w:line="276" w:lineRule="auto"/>
              <w:jc w:val="center"/>
              <w:rPr>
                <w:rFonts w:ascii="Arial" w:hAnsi="Arial" w:cs="Arial"/>
                <w:i/>
              </w:rPr>
            </w:pPr>
          </w:p>
          <w:p w14:paraId="2FE349C2" w14:textId="149A85F8" w:rsidR="006C27F9" w:rsidRPr="004A4830" w:rsidRDefault="00700A62" w:rsidP="00424B8A">
            <w:pPr>
              <w:spacing w:after="200" w:line="276" w:lineRule="auto"/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GESTION DE EVENTOS Y DE USUARIOS ADMIN</w:t>
            </w:r>
          </w:p>
        </w:tc>
        <w:tc>
          <w:tcPr>
            <w:tcW w:w="4532" w:type="dxa"/>
          </w:tcPr>
          <w:p w14:paraId="7B986672" w14:textId="77777777" w:rsidR="00700A62" w:rsidRPr="004A4830" w:rsidRDefault="00700A62" w:rsidP="00424B8A">
            <w:pPr>
              <w:ind w:left="3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  <w:p w14:paraId="3D9154B2" w14:textId="63EF71A2" w:rsidR="006C27F9" w:rsidRPr="004A4830" w:rsidRDefault="00700A62" w:rsidP="00424B8A">
            <w:pPr>
              <w:ind w:left="3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Crud de los eventos y de usuarios</w:t>
            </w:r>
          </w:p>
        </w:tc>
      </w:tr>
      <w:tr w:rsidR="00700A62" w:rsidRPr="004A4830" w14:paraId="6B54F0FE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04200AD4" w14:textId="77777777" w:rsidR="00700A62" w:rsidRPr="004A4830" w:rsidRDefault="00700A62" w:rsidP="00424B8A">
            <w:pPr>
              <w:spacing w:after="200" w:line="276" w:lineRule="auto"/>
              <w:jc w:val="center"/>
              <w:rPr>
                <w:rFonts w:ascii="Arial" w:hAnsi="Arial" w:cs="Arial"/>
              </w:rPr>
            </w:pPr>
          </w:p>
          <w:p w14:paraId="54E98A70" w14:textId="28313DE4" w:rsidR="00700A62" w:rsidRPr="004A4830" w:rsidRDefault="00700A62" w:rsidP="00424B8A">
            <w:pPr>
              <w:spacing w:after="200" w:line="276" w:lineRule="auto"/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CREACION DE CUENTA DE CLIENTE</w:t>
            </w:r>
          </w:p>
        </w:tc>
        <w:tc>
          <w:tcPr>
            <w:tcW w:w="4532" w:type="dxa"/>
          </w:tcPr>
          <w:p w14:paraId="2916E849" w14:textId="77777777" w:rsidR="00700A62" w:rsidRPr="004A4830" w:rsidRDefault="00700A62" w:rsidP="00424B8A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  <w:p w14:paraId="3E4CED1D" w14:textId="33AA531E" w:rsidR="00700A62" w:rsidRPr="004A4830" w:rsidRDefault="00700A62" w:rsidP="00424B8A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 xml:space="preserve">El cliente se puede crear </w:t>
            </w:r>
            <w:r w:rsidR="00992B0F" w:rsidRPr="004A4830">
              <w:rPr>
                <w:rFonts w:ascii="Arial" w:hAnsi="Arial" w:cs="Arial"/>
              </w:rPr>
              <w:t>una cuenta con su correo Gmail o</w:t>
            </w:r>
            <w:r w:rsidRPr="004A4830">
              <w:rPr>
                <w:rFonts w:ascii="Arial" w:hAnsi="Arial" w:cs="Arial"/>
              </w:rPr>
              <w:t xml:space="preserve"> vinculado a una red Social</w:t>
            </w:r>
          </w:p>
          <w:p w14:paraId="1E70E02D" w14:textId="6EDA0DB6" w:rsidR="00700A62" w:rsidRPr="004A4830" w:rsidRDefault="00700A62" w:rsidP="00424B8A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6C27F9" w:rsidRPr="004A4830" w14:paraId="6F4809DE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60E18153" w14:textId="77777777" w:rsidR="006C27F9" w:rsidRPr="004A4830" w:rsidRDefault="006C27F9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5ED846AF" w14:textId="77777777" w:rsidR="006C27F9" w:rsidRPr="004A4830" w:rsidRDefault="006C27F9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7FB6F69B" w14:textId="08B690A9" w:rsidR="006C27F9" w:rsidRPr="004A4830" w:rsidRDefault="006C27F9" w:rsidP="00424B8A">
            <w:pPr>
              <w:jc w:val="center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CONFIRMACION DE RESERVA</w:t>
            </w:r>
          </w:p>
          <w:p w14:paraId="210C503E" w14:textId="2FC04F82" w:rsidR="006C27F9" w:rsidRPr="004A4830" w:rsidRDefault="006C27F9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</w:tc>
        <w:tc>
          <w:tcPr>
            <w:tcW w:w="4532" w:type="dxa"/>
          </w:tcPr>
          <w:p w14:paraId="55AA4D4A" w14:textId="7CE47731" w:rsidR="006C27F9" w:rsidRPr="004A4830" w:rsidRDefault="006C27F9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  <w:p w14:paraId="5B69C98A" w14:textId="5D85CB00" w:rsidR="006C27F9" w:rsidRPr="004A4830" w:rsidRDefault="006C27F9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La Confirmación de la reserva del</w:t>
            </w:r>
            <w:r w:rsidR="00700A62" w:rsidRPr="004A4830">
              <w:rPr>
                <w:rFonts w:ascii="Arial" w:hAnsi="Arial" w:cs="Arial"/>
                <w:lang w:val="es-ES"/>
              </w:rPr>
              <w:t xml:space="preserve"> </w:t>
            </w:r>
            <w:r w:rsidRPr="004A4830">
              <w:rPr>
                <w:rFonts w:ascii="Arial" w:hAnsi="Arial" w:cs="Arial"/>
                <w:lang w:val="es-ES"/>
              </w:rPr>
              <w:t>asiento va ser mediante el correo de confirmación a su correo o a su red Social</w:t>
            </w:r>
          </w:p>
          <w:p w14:paraId="706F0CB9" w14:textId="0BD0917B" w:rsidR="006C27F9" w:rsidRPr="004A4830" w:rsidRDefault="006C27F9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</w:tc>
      </w:tr>
      <w:tr w:rsidR="006C27F9" w:rsidRPr="004A4830" w14:paraId="573BB92F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494F906" w14:textId="1C0F44FF" w:rsidR="00E25FEE" w:rsidRPr="004A4830" w:rsidRDefault="00E25FEE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3BAB8607" w14:textId="152EC831" w:rsidR="006C27F9" w:rsidRPr="004A4830" w:rsidRDefault="006C27F9" w:rsidP="00424B8A">
            <w:pPr>
              <w:jc w:val="center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LISTA DE EVENTOS ACTIVOS Y BUSQUEDA POR FECHAS</w:t>
            </w:r>
          </w:p>
          <w:p w14:paraId="39AF82CF" w14:textId="49C5932A" w:rsidR="006C27F9" w:rsidRPr="004A4830" w:rsidRDefault="006C27F9" w:rsidP="00424B8A">
            <w:pPr>
              <w:jc w:val="center"/>
              <w:rPr>
                <w:rFonts w:ascii="Arial" w:hAnsi="Arial" w:cs="Arial"/>
                <w:b w:val="0"/>
                <w:bCs w:val="0"/>
                <w:lang w:val="es-ES"/>
              </w:rPr>
            </w:pPr>
          </w:p>
        </w:tc>
        <w:tc>
          <w:tcPr>
            <w:tcW w:w="4532" w:type="dxa"/>
          </w:tcPr>
          <w:p w14:paraId="01961B6B" w14:textId="3EC2BFDD" w:rsidR="005B64F3" w:rsidRPr="004A4830" w:rsidRDefault="006C27F9" w:rsidP="00424B8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 xml:space="preserve">En la Pantalla </w:t>
            </w:r>
            <w:r w:rsidR="005B64F3" w:rsidRPr="004A4830">
              <w:rPr>
                <w:rFonts w:ascii="Arial" w:hAnsi="Arial" w:cs="Arial"/>
                <w:lang w:val="es-ES"/>
              </w:rPr>
              <w:t>Principal van</w:t>
            </w:r>
            <w:r w:rsidRPr="004A4830">
              <w:rPr>
                <w:rFonts w:ascii="Arial" w:hAnsi="Arial" w:cs="Arial"/>
                <w:lang w:val="es-ES"/>
              </w:rPr>
              <w:t xml:space="preserve"> a ser mostrados todos los </w:t>
            </w:r>
            <w:r w:rsidR="005B64F3" w:rsidRPr="004A4830">
              <w:rPr>
                <w:rFonts w:ascii="Arial" w:hAnsi="Arial" w:cs="Arial"/>
                <w:lang w:val="es-ES"/>
              </w:rPr>
              <w:t>eventos activos</w:t>
            </w:r>
            <w:r w:rsidRPr="004A4830">
              <w:rPr>
                <w:rFonts w:ascii="Arial" w:hAnsi="Arial" w:cs="Arial"/>
                <w:lang w:val="es-ES"/>
              </w:rPr>
              <w:t xml:space="preserve"> y va a ofrecer un buscador por </w:t>
            </w:r>
            <w:r w:rsidR="005B64F3" w:rsidRPr="004A4830">
              <w:rPr>
                <w:rFonts w:ascii="Arial" w:hAnsi="Arial" w:cs="Arial"/>
                <w:lang w:val="es-ES"/>
              </w:rPr>
              <w:t>fechas de</w:t>
            </w:r>
            <w:r w:rsidR="00E25FEE" w:rsidRPr="004A4830">
              <w:rPr>
                <w:rFonts w:ascii="Arial" w:hAnsi="Arial" w:cs="Arial"/>
                <w:lang w:val="es-ES"/>
              </w:rPr>
              <w:t xml:space="preserve"> los eventos y los más populares</w:t>
            </w:r>
          </w:p>
          <w:p w14:paraId="1D3A0E1A" w14:textId="131E0442" w:rsidR="005B64F3" w:rsidRPr="004A4830" w:rsidRDefault="005B64F3" w:rsidP="00424B8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</w:tc>
      </w:tr>
      <w:tr w:rsidR="006C27F9" w:rsidRPr="004A4830" w14:paraId="117FFA66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6877E17" w14:textId="77777777" w:rsidR="0021475A" w:rsidRPr="004A4830" w:rsidRDefault="0021475A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037B11C7" w14:textId="77777777" w:rsidR="0021475A" w:rsidRPr="004A4830" w:rsidRDefault="0021475A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1079EBEA" w14:textId="1259360B" w:rsidR="006C27F9" w:rsidRPr="004A4830" w:rsidRDefault="006C27F9" w:rsidP="00424B8A">
            <w:pPr>
              <w:jc w:val="center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GENERACION Y</w:t>
            </w:r>
          </w:p>
          <w:p w14:paraId="3EFF0DFC" w14:textId="77777777" w:rsidR="006C27F9" w:rsidRPr="004A4830" w:rsidRDefault="006C27F9" w:rsidP="00424B8A">
            <w:pPr>
              <w:jc w:val="center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RECONOCIMENTO DEL CODIGO QR</w:t>
            </w:r>
          </w:p>
          <w:p w14:paraId="5B363EA1" w14:textId="77777777" w:rsidR="006C27F9" w:rsidRPr="004A4830" w:rsidRDefault="006C27F9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5E71ABF3" w14:textId="77777777" w:rsidR="00424B8A" w:rsidRPr="004A4830" w:rsidRDefault="00424B8A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24A2DEC0" w14:textId="77777777" w:rsidR="00424B8A" w:rsidRPr="004A4830" w:rsidRDefault="00424B8A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108CEAA2" w14:textId="45B750C8" w:rsidR="00424B8A" w:rsidRPr="004A4830" w:rsidRDefault="00424B8A" w:rsidP="00424B8A">
            <w:pPr>
              <w:jc w:val="center"/>
              <w:rPr>
                <w:rFonts w:ascii="Arial" w:hAnsi="Arial" w:cs="Arial"/>
                <w:lang w:val="es-ES"/>
              </w:rPr>
            </w:pPr>
          </w:p>
        </w:tc>
        <w:tc>
          <w:tcPr>
            <w:tcW w:w="4532" w:type="dxa"/>
          </w:tcPr>
          <w:p w14:paraId="76838A47" w14:textId="63BD8C68" w:rsidR="0021475A" w:rsidRPr="004A4830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  <w:p w14:paraId="370C6918" w14:textId="77777777" w:rsidR="0021475A" w:rsidRPr="004A4830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  <w:p w14:paraId="2813B05D" w14:textId="0AA53BC2" w:rsidR="006C27F9" w:rsidRPr="004A4830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 xml:space="preserve">El Código QR es Generado de un id único que se le otorga a cada </w:t>
            </w:r>
            <w:r w:rsidRPr="004A4830">
              <w:rPr>
                <w:rFonts w:ascii="Arial" w:hAnsi="Arial" w:cs="Arial"/>
                <w:lang w:val="es-ES"/>
              </w:rPr>
              <w:lastRenderedPageBreak/>
              <w:t>Cliente, el cual le va a otorgar el acceso la Local</w:t>
            </w:r>
          </w:p>
          <w:p w14:paraId="0911F8BC" w14:textId="541AED6F" w:rsidR="0021475A" w:rsidRPr="004A4830" w:rsidRDefault="0021475A" w:rsidP="00424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</w:tc>
      </w:tr>
      <w:tr w:rsidR="006C27F9" w:rsidRPr="004A4830" w14:paraId="33831D17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8AC1084" w14:textId="62AF5093" w:rsidR="0021475A" w:rsidRPr="004A4830" w:rsidRDefault="0021475A" w:rsidP="006C27F9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7AB311E8" w14:textId="77777777" w:rsidR="0021475A" w:rsidRPr="004A4830" w:rsidRDefault="0021475A" w:rsidP="006C27F9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25CBD769" w14:textId="77777777" w:rsidR="0021475A" w:rsidRPr="004A4830" w:rsidRDefault="0021475A" w:rsidP="006C27F9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37D3B905" w14:textId="77777777" w:rsidR="006C27F9" w:rsidRPr="004A4830" w:rsidRDefault="006C27F9" w:rsidP="006C27F9">
            <w:pPr>
              <w:jc w:val="center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ASIGNACION DEL ASINTO AL CLIENTE</w:t>
            </w:r>
          </w:p>
          <w:p w14:paraId="2B8B8914" w14:textId="47CDA8DB" w:rsidR="0021475A" w:rsidRPr="004A4830" w:rsidRDefault="0021475A" w:rsidP="006C27F9">
            <w:pPr>
              <w:jc w:val="center"/>
              <w:rPr>
                <w:rFonts w:ascii="Arial" w:hAnsi="Arial" w:cs="Arial"/>
                <w:lang w:val="es-ES"/>
              </w:rPr>
            </w:pPr>
          </w:p>
        </w:tc>
        <w:tc>
          <w:tcPr>
            <w:tcW w:w="4532" w:type="dxa"/>
          </w:tcPr>
          <w:p w14:paraId="41236C59" w14:textId="77777777" w:rsidR="006C27F9" w:rsidRPr="004A4830" w:rsidRDefault="006C27F9" w:rsidP="009B549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  <w:p w14:paraId="0B79F976" w14:textId="29CD1189" w:rsidR="0021475A" w:rsidRPr="004A4830" w:rsidRDefault="0021475A" w:rsidP="002147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El Cliente va Tener su Asiento Reservado por lo Cual Solo va a tener que preocuparse de llegar al Local y no de Si el Local estará Lleno por lo tanto sin Asientos Disponibles</w:t>
            </w:r>
          </w:p>
          <w:p w14:paraId="23168F45" w14:textId="3B2B6978" w:rsidR="0021475A" w:rsidRPr="004A4830" w:rsidRDefault="0021475A" w:rsidP="002147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</w:tc>
      </w:tr>
    </w:tbl>
    <w:p w14:paraId="434BA36C" w14:textId="3EAC38F1" w:rsidR="00700A62" w:rsidRPr="004A4830" w:rsidRDefault="00700A62" w:rsidP="00A26FC7">
      <w:pPr>
        <w:rPr>
          <w:rFonts w:ascii="Arial" w:hAnsi="Arial" w:cs="Arial"/>
          <w:color w:val="000000" w:themeColor="text1"/>
        </w:rPr>
      </w:pPr>
    </w:p>
    <w:p w14:paraId="5F0D0DFF" w14:textId="77777777" w:rsidR="00700A62" w:rsidRPr="004A4830" w:rsidRDefault="00700A62" w:rsidP="00A26FC7">
      <w:pPr>
        <w:rPr>
          <w:rFonts w:ascii="Arial" w:hAnsi="Arial" w:cs="Arial"/>
          <w:color w:val="000000" w:themeColor="text1"/>
        </w:rPr>
      </w:pPr>
    </w:p>
    <w:p w14:paraId="16DEF292" w14:textId="067A84E8" w:rsidR="00D7353A" w:rsidRDefault="002A51D6" w:rsidP="00D7353A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  <w:bookmarkStart w:id="16" w:name="_Toc451793636"/>
      <w:r w:rsidRPr="004A4830">
        <w:rPr>
          <w:rFonts w:ascii="Arial" w:hAnsi="Arial" w:cs="Arial"/>
          <w:sz w:val="24"/>
          <w:szCs w:val="24"/>
          <w:lang w:val="es-ES"/>
        </w:rPr>
        <w:t>5.</w:t>
      </w:r>
      <w:r w:rsidR="004250C3" w:rsidRPr="004A4830">
        <w:rPr>
          <w:rFonts w:ascii="Arial" w:hAnsi="Arial" w:cs="Arial"/>
          <w:sz w:val="24"/>
          <w:szCs w:val="24"/>
          <w:lang w:val="es-ES"/>
        </w:rPr>
        <w:t>4</w:t>
      </w:r>
      <w:r w:rsidR="00D7353A" w:rsidRPr="004A4830">
        <w:rPr>
          <w:rFonts w:ascii="Arial" w:hAnsi="Arial" w:cs="Arial"/>
          <w:sz w:val="24"/>
          <w:szCs w:val="24"/>
          <w:lang w:val="es-ES"/>
        </w:rPr>
        <w:t xml:space="preserve"> FUNCION</w:t>
      </w:r>
      <w:r w:rsidR="00AE36D6" w:rsidRPr="004A4830">
        <w:rPr>
          <w:rFonts w:ascii="Arial" w:hAnsi="Arial" w:cs="Arial"/>
          <w:sz w:val="24"/>
          <w:szCs w:val="24"/>
          <w:lang w:val="es-ES"/>
        </w:rPr>
        <w:t>ALIDAD DEL PRODUCTO</w:t>
      </w:r>
      <w:bookmarkEnd w:id="16"/>
      <w:r w:rsidR="00D7353A" w:rsidRPr="004A4830">
        <w:rPr>
          <w:rFonts w:ascii="Arial" w:hAnsi="Arial" w:cs="Arial"/>
          <w:sz w:val="24"/>
          <w:szCs w:val="24"/>
          <w:lang w:val="es-ES"/>
        </w:rPr>
        <w:t xml:space="preserve"> </w:t>
      </w:r>
    </w:p>
    <w:p w14:paraId="25497E57" w14:textId="7141C316" w:rsidR="004A4830" w:rsidRDefault="004A4830" w:rsidP="004A4830">
      <w:pPr>
        <w:rPr>
          <w:lang w:val="es-ES"/>
        </w:rPr>
      </w:pPr>
    </w:p>
    <w:p w14:paraId="02E61FD4" w14:textId="77777777" w:rsidR="004A4830" w:rsidRPr="004A4830" w:rsidRDefault="004A4830" w:rsidP="004A4830">
      <w:pPr>
        <w:rPr>
          <w:lang w:val="es-ES"/>
        </w:rPr>
      </w:pPr>
    </w:p>
    <w:p w14:paraId="3193CDBE" w14:textId="132A316D" w:rsidR="00D7353A" w:rsidRPr="004A4830" w:rsidRDefault="004A4830" w:rsidP="00D7353A">
      <w:pPr>
        <w:rPr>
          <w:rFonts w:ascii="Arial" w:hAnsi="Arial" w:cs="Arial"/>
          <w:lang w:val="es-ES"/>
        </w:rPr>
      </w:pPr>
      <w:bookmarkStart w:id="17" w:name="_Toc451793609"/>
      <w:bookmarkStart w:id="18" w:name="_Toc451793637"/>
      <w:r w:rsidRPr="004A4830">
        <w:rPr>
          <w:rFonts w:ascii="Arial" w:hAnsi="Arial" w:cs="Arial"/>
          <w:noProof/>
          <w:color w:val="FFFFFF" w:themeColor="background1"/>
          <w:lang w:val="es-ES"/>
        </w:rPr>
        <w:drawing>
          <wp:inline distT="0" distB="0" distL="0" distR="0" wp14:anchorId="54B6DB9E" wp14:editId="6DFE021C">
            <wp:extent cx="5534025" cy="4152900"/>
            <wp:effectExtent l="0" t="0" r="0" b="0"/>
            <wp:docPr id="136" name="Diagrama 13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inline>
        </w:drawing>
      </w:r>
      <w:bookmarkEnd w:id="17"/>
      <w:bookmarkEnd w:id="18"/>
    </w:p>
    <w:p w14:paraId="7CA60303" w14:textId="44EBCD2A" w:rsidR="00424B8A" w:rsidRDefault="00D7353A" w:rsidP="004A4830">
      <w:pPr>
        <w:pStyle w:val="Ttulo3"/>
        <w:rPr>
          <w:rFonts w:ascii="Arial" w:hAnsi="Arial" w:cs="Arial"/>
          <w:color w:val="FFFFFF" w:themeColor="background1"/>
        </w:rPr>
      </w:pPr>
      <w:r w:rsidRPr="004A4830">
        <w:rPr>
          <w:rFonts w:ascii="Arial" w:hAnsi="Arial" w:cs="Arial"/>
          <w:lang w:val="es-ES"/>
        </w:rPr>
        <w:t xml:space="preserve">    </w:t>
      </w:r>
      <w:bookmarkStart w:id="19" w:name="_Toc451793638"/>
    </w:p>
    <w:p w14:paraId="252A9B40" w14:textId="5B099A80" w:rsidR="004A4830" w:rsidRDefault="004A4830" w:rsidP="004A4830"/>
    <w:p w14:paraId="1A7910E5" w14:textId="77777777" w:rsidR="004A4830" w:rsidRPr="004A4830" w:rsidRDefault="004A4830" w:rsidP="004A4830"/>
    <w:p w14:paraId="529FFF86" w14:textId="61439772" w:rsidR="00424B8A" w:rsidRPr="004A4830" w:rsidRDefault="00424B8A" w:rsidP="00D7353A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7915DBB5" w14:textId="77777777" w:rsidR="00424B8A" w:rsidRPr="004A4830" w:rsidRDefault="00424B8A" w:rsidP="00424B8A">
      <w:pPr>
        <w:rPr>
          <w:rFonts w:ascii="Arial" w:hAnsi="Arial" w:cs="Arial"/>
          <w:lang w:val="es-ES"/>
        </w:rPr>
      </w:pPr>
    </w:p>
    <w:p w14:paraId="3D2C10D6" w14:textId="3A365D24" w:rsidR="00D7353A" w:rsidRPr="004A4830" w:rsidRDefault="002A51D6" w:rsidP="00D7353A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  <w:r w:rsidRPr="004A4830">
        <w:rPr>
          <w:rFonts w:ascii="Arial" w:hAnsi="Arial" w:cs="Arial"/>
          <w:sz w:val="24"/>
          <w:szCs w:val="24"/>
          <w:lang w:val="es-ES"/>
        </w:rPr>
        <w:lastRenderedPageBreak/>
        <w:t>5</w:t>
      </w:r>
      <w:r w:rsidR="004250C3" w:rsidRPr="004A4830">
        <w:rPr>
          <w:rFonts w:ascii="Arial" w:hAnsi="Arial" w:cs="Arial"/>
          <w:sz w:val="24"/>
          <w:szCs w:val="24"/>
          <w:lang w:val="es-ES"/>
        </w:rPr>
        <w:t xml:space="preserve">.5 </w:t>
      </w:r>
      <w:r w:rsidR="00D7353A" w:rsidRPr="004A4830">
        <w:rPr>
          <w:rFonts w:ascii="Arial" w:hAnsi="Arial" w:cs="Arial"/>
          <w:sz w:val="24"/>
          <w:szCs w:val="24"/>
          <w:lang w:val="es-ES"/>
        </w:rPr>
        <w:t>FUERA DE ALCANCE</w:t>
      </w:r>
      <w:bookmarkEnd w:id="19"/>
    </w:p>
    <w:p w14:paraId="20E0938C" w14:textId="77777777" w:rsidR="00F80B0A" w:rsidRPr="004A4830" w:rsidRDefault="00F80B0A" w:rsidP="00F80B0A">
      <w:pPr>
        <w:rPr>
          <w:rFonts w:ascii="Arial" w:hAnsi="Arial" w:cs="Arial"/>
          <w:lang w:val="es-ES"/>
        </w:rPr>
      </w:pPr>
    </w:p>
    <w:tbl>
      <w:tblPr>
        <w:tblStyle w:val="Listaclara"/>
        <w:tblW w:w="0" w:type="auto"/>
        <w:tblLook w:val="04A0" w:firstRow="1" w:lastRow="0" w:firstColumn="1" w:lastColumn="0" w:noHBand="0" w:noVBand="1"/>
      </w:tblPr>
      <w:tblGrid>
        <w:gridCol w:w="4226"/>
        <w:gridCol w:w="4259"/>
      </w:tblGrid>
      <w:tr w:rsidR="00D7353A" w:rsidRPr="004A4830" w14:paraId="1CF5E5C0" w14:textId="77777777" w:rsidTr="00D735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A724F2C" w14:textId="2055301E" w:rsidR="00D7353A" w:rsidRPr="004A4830" w:rsidRDefault="00D7353A" w:rsidP="00D7353A">
            <w:pPr>
              <w:jc w:val="center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FUERA DE ALCANCE</w:t>
            </w:r>
          </w:p>
        </w:tc>
        <w:tc>
          <w:tcPr>
            <w:tcW w:w="4532" w:type="dxa"/>
          </w:tcPr>
          <w:p w14:paraId="1E542400" w14:textId="77777777" w:rsidR="00D7353A" w:rsidRPr="004A4830" w:rsidRDefault="00D7353A" w:rsidP="00D7353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</w:tc>
      </w:tr>
      <w:tr w:rsidR="00D7353A" w:rsidRPr="004A4830" w14:paraId="40CE02E7" w14:textId="77777777" w:rsidTr="00D735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0A9E804" w14:textId="77777777" w:rsidR="00D7353A" w:rsidRPr="004A4830" w:rsidRDefault="00D7353A" w:rsidP="00D7353A">
            <w:pPr>
              <w:rPr>
                <w:rFonts w:ascii="Arial" w:hAnsi="Arial" w:cs="Arial"/>
                <w:lang w:val="es-ES"/>
              </w:rPr>
            </w:pPr>
          </w:p>
          <w:p w14:paraId="1165CCF5" w14:textId="77777777" w:rsidR="00D7353A" w:rsidRPr="004A4830" w:rsidRDefault="00D7353A" w:rsidP="00D7353A">
            <w:pPr>
              <w:rPr>
                <w:rFonts w:ascii="Arial" w:hAnsi="Arial" w:cs="Arial"/>
                <w:lang w:val="es-ES"/>
              </w:rPr>
            </w:pPr>
          </w:p>
          <w:p w14:paraId="207BB0BF" w14:textId="65769603" w:rsidR="00D7353A" w:rsidRPr="004A4830" w:rsidRDefault="00D7353A" w:rsidP="00D7353A">
            <w:pPr>
              <w:jc w:val="center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REPRESENTACION ESTADISTICA</w:t>
            </w:r>
          </w:p>
        </w:tc>
        <w:tc>
          <w:tcPr>
            <w:tcW w:w="4532" w:type="dxa"/>
          </w:tcPr>
          <w:p w14:paraId="74684A33" w14:textId="77777777" w:rsidR="00D7353A" w:rsidRPr="004A4830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 xml:space="preserve">   </w:t>
            </w:r>
          </w:p>
          <w:p w14:paraId="20887340" w14:textId="501C0476" w:rsidR="00D7353A" w:rsidRPr="004A4830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La aplicación no va a contar con gráficos de estadísticos de ventas por, noche, mes, días festivos por falta de tiempo para poder desarrollar estas graficas</w:t>
            </w:r>
          </w:p>
          <w:p w14:paraId="66F61DBC" w14:textId="77777777" w:rsidR="00D7353A" w:rsidRPr="004A4830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  <w:p w14:paraId="4438597E" w14:textId="61647C01" w:rsidR="00D7353A" w:rsidRPr="004A4830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</w:tc>
      </w:tr>
      <w:tr w:rsidR="00D7353A" w:rsidRPr="004A4830" w14:paraId="4907E18F" w14:textId="77777777" w:rsidTr="00D735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0984546" w14:textId="77777777" w:rsidR="00F80B0A" w:rsidRPr="004A4830" w:rsidRDefault="00F80B0A" w:rsidP="00D7353A">
            <w:pPr>
              <w:rPr>
                <w:rFonts w:ascii="Arial" w:hAnsi="Arial" w:cs="Arial"/>
                <w:lang w:val="es-ES"/>
              </w:rPr>
            </w:pPr>
          </w:p>
          <w:p w14:paraId="7BB6C4C2" w14:textId="77777777" w:rsidR="00F80B0A" w:rsidRPr="004A4830" w:rsidRDefault="00F80B0A" w:rsidP="00F80B0A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3A522060" w14:textId="7FA97BAB" w:rsidR="00D7353A" w:rsidRPr="004A4830" w:rsidRDefault="00D7353A" w:rsidP="00424B8A">
            <w:pPr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PRONOSTICO DE LA NOCHE</w:t>
            </w:r>
          </w:p>
        </w:tc>
        <w:tc>
          <w:tcPr>
            <w:tcW w:w="4532" w:type="dxa"/>
          </w:tcPr>
          <w:p w14:paraId="5B6F6715" w14:textId="77777777" w:rsidR="00424B8A" w:rsidRPr="004A4830" w:rsidRDefault="00424B8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  <w:p w14:paraId="204F8AAE" w14:textId="656E819E" w:rsidR="00D7353A" w:rsidRPr="004A4830" w:rsidRDefault="00D7353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 xml:space="preserve">La aplicación tampoco va a </w:t>
            </w:r>
            <w:r w:rsidR="00F80B0A" w:rsidRPr="004A4830">
              <w:rPr>
                <w:rFonts w:ascii="Arial" w:hAnsi="Arial" w:cs="Arial"/>
                <w:lang w:val="es-ES"/>
              </w:rPr>
              <w:t>contar pronósticos</w:t>
            </w:r>
            <w:r w:rsidRPr="004A4830">
              <w:rPr>
                <w:rFonts w:ascii="Arial" w:hAnsi="Arial" w:cs="Arial"/>
                <w:lang w:val="es-ES"/>
              </w:rPr>
              <w:t xml:space="preserve"> de   % de cuánto va a ser </w:t>
            </w:r>
            <w:r w:rsidR="00F80B0A" w:rsidRPr="004A4830">
              <w:rPr>
                <w:rFonts w:ascii="Arial" w:hAnsi="Arial" w:cs="Arial"/>
                <w:lang w:val="es-ES"/>
              </w:rPr>
              <w:t>a la cantidad</w:t>
            </w:r>
            <w:r w:rsidRPr="004A4830">
              <w:rPr>
                <w:rFonts w:ascii="Arial" w:hAnsi="Arial" w:cs="Arial"/>
                <w:lang w:val="es-ES"/>
              </w:rPr>
              <w:t xml:space="preserve"> de personas de puedan asist</w:t>
            </w:r>
            <w:r w:rsidR="00F80B0A" w:rsidRPr="004A4830">
              <w:rPr>
                <w:rFonts w:ascii="Arial" w:hAnsi="Arial" w:cs="Arial"/>
                <w:lang w:val="es-ES"/>
              </w:rPr>
              <w:t>ir a dicho evento basando en si</w:t>
            </w:r>
            <w:r w:rsidRPr="004A4830">
              <w:rPr>
                <w:rFonts w:ascii="Arial" w:hAnsi="Arial" w:cs="Arial"/>
                <w:lang w:val="es-ES"/>
              </w:rPr>
              <w:t xml:space="preserve"> se va presentar </w:t>
            </w:r>
            <w:r w:rsidR="00F80B0A" w:rsidRPr="004A4830">
              <w:rPr>
                <w:rFonts w:ascii="Arial" w:hAnsi="Arial" w:cs="Arial"/>
                <w:lang w:val="es-ES"/>
              </w:rPr>
              <w:t>una banda</w:t>
            </w:r>
            <w:r w:rsidRPr="004A4830">
              <w:rPr>
                <w:rFonts w:ascii="Arial" w:hAnsi="Arial" w:cs="Arial"/>
                <w:lang w:val="es-ES"/>
              </w:rPr>
              <w:t xml:space="preserve"> </w:t>
            </w:r>
            <w:r w:rsidR="00F80B0A" w:rsidRPr="004A4830">
              <w:rPr>
                <w:rFonts w:ascii="Arial" w:hAnsi="Arial" w:cs="Arial"/>
                <w:lang w:val="es-ES"/>
              </w:rPr>
              <w:t>conocida o si</w:t>
            </w:r>
            <w:r w:rsidRPr="004A4830">
              <w:rPr>
                <w:rFonts w:ascii="Arial" w:hAnsi="Arial" w:cs="Arial"/>
                <w:lang w:val="es-ES"/>
              </w:rPr>
              <w:t xml:space="preserve"> es </w:t>
            </w:r>
            <w:r w:rsidR="00F80B0A" w:rsidRPr="004A4830">
              <w:rPr>
                <w:rFonts w:ascii="Arial" w:hAnsi="Arial" w:cs="Arial"/>
                <w:lang w:val="es-ES"/>
              </w:rPr>
              <w:t>fin de</w:t>
            </w:r>
            <w:r w:rsidRPr="004A4830">
              <w:rPr>
                <w:rFonts w:ascii="Arial" w:hAnsi="Arial" w:cs="Arial"/>
                <w:lang w:val="es-ES"/>
              </w:rPr>
              <w:t xml:space="preserve"> semana o un </w:t>
            </w:r>
            <w:r w:rsidR="00F80B0A" w:rsidRPr="004A4830">
              <w:rPr>
                <w:rFonts w:ascii="Arial" w:hAnsi="Arial" w:cs="Arial"/>
                <w:lang w:val="es-ES"/>
              </w:rPr>
              <w:t>día</w:t>
            </w:r>
            <w:r w:rsidRPr="004A4830">
              <w:rPr>
                <w:rFonts w:ascii="Arial" w:hAnsi="Arial" w:cs="Arial"/>
                <w:lang w:val="es-ES"/>
              </w:rPr>
              <w:t xml:space="preserve"> de semana</w:t>
            </w:r>
          </w:p>
          <w:p w14:paraId="07B265D1" w14:textId="77777777" w:rsidR="00F80B0A" w:rsidRPr="004A4830" w:rsidRDefault="00F80B0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  <w:p w14:paraId="7BB0CF26" w14:textId="2D574302" w:rsidR="00F80B0A" w:rsidRPr="004A4830" w:rsidRDefault="00F80B0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</w:p>
        </w:tc>
      </w:tr>
      <w:tr w:rsidR="00624EE8" w:rsidRPr="004A4830" w14:paraId="426AD52F" w14:textId="77777777" w:rsidTr="00CD6F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6CC3CA5" w14:textId="77777777" w:rsidR="00CD6FE8" w:rsidRPr="004A4830" w:rsidRDefault="00CD6FE8" w:rsidP="00CD6FE8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543F560A" w14:textId="77777777" w:rsidR="00CD6FE8" w:rsidRPr="004A4830" w:rsidRDefault="00CD6FE8" w:rsidP="00CD6FE8">
            <w:pPr>
              <w:jc w:val="center"/>
              <w:rPr>
                <w:rFonts w:ascii="Arial" w:hAnsi="Arial" w:cs="Arial"/>
                <w:lang w:val="es-ES"/>
              </w:rPr>
            </w:pPr>
          </w:p>
          <w:p w14:paraId="11F01D2A" w14:textId="0512A18C" w:rsidR="00624EE8" w:rsidRPr="004A4830" w:rsidRDefault="00624EE8" w:rsidP="00CD6FE8">
            <w:pPr>
              <w:jc w:val="center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PAGO ONLINE</w:t>
            </w:r>
          </w:p>
        </w:tc>
        <w:tc>
          <w:tcPr>
            <w:tcW w:w="4532" w:type="dxa"/>
          </w:tcPr>
          <w:p w14:paraId="439B9333" w14:textId="29F9481A" w:rsidR="00624EE8" w:rsidRPr="004A4830" w:rsidRDefault="00624EE8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No va Poder desarrollarse el pago online  debido  al Costo que este necesita ya  no solo se programa también tienes que acordar con la empresa de Pago (VISA/MASTERCARD)</w:t>
            </w:r>
          </w:p>
        </w:tc>
      </w:tr>
    </w:tbl>
    <w:p w14:paraId="48AF45AD" w14:textId="77777777" w:rsidR="00D7353A" w:rsidRPr="004A4830" w:rsidRDefault="00D7353A" w:rsidP="00D7353A">
      <w:pPr>
        <w:rPr>
          <w:rFonts w:ascii="Arial" w:hAnsi="Arial" w:cs="Arial"/>
          <w:lang w:val="es-ES"/>
        </w:rPr>
      </w:pPr>
    </w:p>
    <w:p w14:paraId="392735BA" w14:textId="77777777" w:rsidR="00624EE8" w:rsidRPr="004A4830" w:rsidRDefault="00624EE8" w:rsidP="00F80B0A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3044EA4D" w14:textId="77777777" w:rsidR="00624EE8" w:rsidRPr="004A4830" w:rsidRDefault="00624EE8" w:rsidP="00F80B0A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</w:p>
    <w:p w14:paraId="750750F1" w14:textId="20727DF1" w:rsidR="00F80B0A" w:rsidRPr="004A4830" w:rsidRDefault="002A51D6" w:rsidP="00F80B0A">
      <w:pPr>
        <w:pStyle w:val="Ttulo2"/>
        <w:tabs>
          <w:tab w:val="left" w:pos="142"/>
        </w:tabs>
        <w:rPr>
          <w:rFonts w:ascii="Arial" w:hAnsi="Arial" w:cs="Arial"/>
          <w:sz w:val="24"/>
          <w:szCs w:val="24"/>
          <w:lang w:val="es-ES"/>
        </w:rPr>
      </w:pPr>
      <w:bookmarkStart w:id="20" w:name="_Toc451793639"/>
      <w:r w:rsidRPr="004A4830">
        <w:rPr>
          <w:rFonts w:ascii="Arial" w:hAnsi="Arial" w:cs="Arial"/>
          <w:sz w:val="24"/>
          <w:szCs w:val="24"/>
          <w:lang w:val="es-ES"/>
        </w:rPr>
        <w:t>5</w:t>
      </w:r>
      <w:r w:rsidR="004250C3" w:rsidRPr="004A4830">
        <w:rPr>
          <w:rFonts w:ascii="Arial" w:hAnsi="Arial" w:cs="Arial"/>
          <w:sz w:val="24"/>
          <w:szCs w:val="24"/>
          <w:lang w:val="es-ES"/>
        </w:rPr>
        <w:t>.6</w:t>
      </w:r>
      <w:r w:rsidR="00F80B0A" w:rsidRPr="004A4830">
        <w:rPr>
          <w:rFonts w:ascii="Arial" w:hAnsi="Arial" w:cs="Arial"/>
          <w:sz w:val="24"/>
          <w:szCs w:val="24"/>
          <w:lang w:val="es-ES"/>
        </w:rPr>
        <w:t xml:space="preserve"> SUPUESTOS</w:t>
      </w:r>
      <w:bookmarkEnd w:id="20"/>
    </w:p>
    <w:p w14:paraId="6E726C2F" w14:textId="77777777" w:rsidR="00F80B0A" w:rsidRPr="004A4830" w:rsidRDefault="00F80B0A" w:rsidP="00F80B0A">
      <w:pPr>
        <w:rPr>
          <w:rFonts w:ascii="Arial" w:hAnsi="Arial" w:cs="Arial"/>
          <w:lang w:val="es-ES"/>
        </w:rPr>
      </w:pPr>
    </w:p>
    <w:tbl>
      <w:tblPr>
        <w:tblStyle w:val="Listaclara"/>
        <w:tblW w:w="8218" w:type="dxa"/>
        <w:tblLayout w:type="fixed"/>
        <w:tblLook w:val="0000" w:firstRow="0" w:lastRow="0" w:firstColumn="0" w:lastColumn="0" w:noHBand="0" w:noVBand="0"/>
      </w:tblPr>
      <w:tblGrid>
        <w:gridCol w:w="983"/>
        <w:gridCol w:w="7235"/>
      </w:tblGrid>
      <w:tr w:rsidR="00F80B0A" w:rsidRPr="004A4830" w14:paraId="2E4B68B4" w14:textId="77777777" w:rsidTr="00C315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</w:tcPr>
          <w:p w14:paraId="5C5DE011" w14:textId="77777777" w:rsidR="00F80B0A" w:rsidRPr="004A4830" w:rsidRDefault="00F80B0A" w:rsidP="009B5495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Ítem</w:t>
            </w:r>
          </w:p>
        </w:tc>
        <w:tc>
          <w:tcPr>
            <w:tcW w:w="7235" w:type="dxa"/>
          </w:tcPr>
          <w:p w14:paraId="1869CF89" w14:textId="77777777" w:rsidR="00F80B0A" w:rsidRPr="004A4830" w:rsidRDefault="00F80B0A" w:rsidP="009B5495">
            <w:pPr>
              <w:pStyle w:val="TableHeading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Supuestos</w:t>
            </w:r>
          </w:p>
        </w:tc>
      </w:tr>
      <w:tr w:rsidR="00F80B0A" w:rsidRPr="004A4830" w14:paraId="09A56BD4" w14:textId="77777777" w:rsidTr="00C315E4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</w:tcPr>
          <w:p w14:paraId="1DFC8222" w14:textId="77777777" w:rsidR="00F80B0A" w:rsidRPr="004A4830" w:rsidRDefault="00F80B0A" w:rsidP="009B5495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1</w:t>
            </w:r>
          </w:p>
        </w:tc>
        <w:tc>
          <w:tcPr>
            <w:tcW w:w="7235" w:type="dxa"/>
          </w:tcPr>
          <w:p w14:paraId="7B19036D" w14:textId="6B59D193" w:rsidR="00F80B0A" w:rsidRPr="004A4830" w:rsidRDefault="00F80B0A" w:rsidP="006131AF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 xml:space="preserve">El sistema web también tendrá aplicaciones Nativas tanto en Android </w:t>
            </w:r>
          </w:p>
        </w:tc>
      </w:tr>
      <w:tr w:rsidR="00F80B0A" w:rsidRPr="004A4830" w14:paraId="3E0C44C0" w14:textId="77777777" w:rsidTr="00C315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</w:tcPr>
          <w:p w14:paraId="2A2667FA" w14:textId="77777777" w:rsidR="00F80B0A" w:rsidRPr="004A4830" w:rsidRDefault="00F80B0A" w:rsidP="009B5495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2</w:t>
            </w:r>
          </w:p>
        </w:tc>
        <w:tc>
          <w:tcPr>
            <w:tcW w:w="7235" w:type="dxa"/>
          </w:tcPr>
          <w:p w14:paraId="1E6FB1FF" w14:textId="77777777" w:rsidR="00F80B0A" w:rsidRPr="004A4830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La modificación de una función perteneciente la aplicación tendrá que ser aprobado por el Analista Funcional y de Calidad.</w:t>
            </w:r>
          </w:p>
        </w:tc>
      </w:tr>
      <w:tr w:rsidR="00F80B0A" w:rsidRPr="004A4830" w14:paraId="38A0FC25" w14:textId="77777777" w:rsidTr="00C315E4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</w:tcPr>
          <w:p w14:paraId="77B64DAB" w14:textId="77777777" w:rsidR="00F80B0A" w:rsidRPr="004A4830" w:rsidRDefault="00F80B0A" w:rsidP="009B5495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3</w:t>
            </w:r>
          </w:p>
        </w:tc>
        <w:tc>
          <w:tcPr>
            <w:tcW w:w="7235" w:type="dxa"/>
          </w:tcPr>
          <w:p w14:paraId="27CE83BF" w14:textId="18439339" w:rsidR="00F80B0A" w:rsidRPr="004A4830" w:rsidRDefault="00F80B0A" w:rsidP="00F80B0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Adaptación a la normativa de Gestión de la Calidad en el desarrollo del software. Buen manejo y uso de los métodos de programación</w:t>
            </w:r>
            <w:r w:rsidRPr="004A4830">
              <w:rPr>
                <w:rFonts w:ascii="Arial" w:hAnsi="Arial" w:cs="Arial"/>
                <w:color w:val="FF0000"/>
              </w:rPr>
              <w:t>.</w:t>
            </w:r>
          </w:p>
        </w:tc>
      </w:tr>
      <w:tr w:rsidR="00F80B0A" w:rsidRPr="004A4830" w14:paraId="69E9E664" w14:textId="77777777" w:rsidTr="00C315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</w:tcPr>
          <w:p w14:paraId="12F5F568" w14:textId="77777777" w:rsidR="00F80B0A" w:rsidRPr="004A4830" w:rsidRDefault="00F80B0A" w:rsidP="009B5495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4</w:t>
            </w:r>
          </w:p>
        </w:tc>
        <w:tc>
          <w:tcPr>
            <w:tcW w:w="7235" w:type="dxa"/>
          </w:tcPr>
          <w:p w14:paraId="00D441B8" w14:textId="77777777" w:rsidR="00F80B0A" w:rsidRPr="004A4830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Se participará según las fechas programadas en el cronograma.</w:t>
            </w:r>
          </w:p>
        </w:tc>
      </w:tr>
    </w:tbl>
    <w:p w14:paraId="4D386D29" w14:textId="77777777" w:rsidR="00F80B0A" w:rsidRPr="004A4830" w:rsidRDefault="00F80B0A" w:rsidP="00F80B0A">
      <w:pPr>
        <w:rPr>
          <w:rFonts w:ascii="Arial" w:hAnsi="Arial" w:cs="Arial"/>
        </w:rPr>
      </w:pPr>
    </w:p>
    <w:p w14:paraId="08C0933E" w14:textId="77777777" w:rsidR="00F80B0A" w:rsidRPr="004A4830" w:rsidRDefault="00F80B0A" w:rsidP="00F80B0A">
      <w:pPr>
        <w:rPr>
          <w:rFonts w:ascii="Arial" w:hAnsi="Arial" w:cs="Arial"/>
        </w:rPr>
      </w:pPr>
    </w:p>
    <w:p w14:paraId="5EDD60BA" w14:textId="275EB773" w:rsidR="00F80B0A" w:rsidRPr="004A4830" w:rsidRDefault="002A51D6" w:rsidP="00F80B0A">
      <w:pPr>
        <w:pStyle w:val="Ttulo2"/>
        <w:rPr>
          <w:rFonts w:ascii="Arial" w:hAnsi="Arial" w:cs="Arial"/>
          <w:sz w:val="24"/>
          <w:szCs w:val="24"/>
        </w:rPr>
      </w:pPr>
      <w:bookmarkStart w:id="21" w:name="_Toc451793640"/>
      <w:r w:rsidRPr="004A4830">
        <w:rPr>
          <w:rFonts w:ascii="Arial" w:hAnsi="Arial" w:cs="Arial"/>
          <w:sz w:val="24"/>
          <w:szCs w:val="24"/>
        </w:rPr>
        <w:lastRenderedPageBreak/>
        <w:t>5</w:t>
      </w:r>
      <w:r w:rsidR="004250C3" w:rsidRPr="004A4830">
        <w:rPr>
          <w:rFonts w:ascii="Arial" w:hAnsi="Arial" w:cs="Arial"/>
          <w:sz w:val="24"/>
          <w:szCs w:val="24"/>
        </w:rPr>
        <w:t>.7</w:t>
      </w:r>
      <w:r w:rsidR="00F80B0A" w:rsidRPr="004A4830">
        <w:rPr>
          <w:rFonts w:ascii="Arial" w:hAnsi="Arial" w:cs="Arial"/>
          <w:sz w:val="24"/>
          <w:szCs w:val="24"/>
        </w:rPr>
        <w:t xml:space="preserve"> RESTRICCIONES</w:t>
      </w:r>
      <w:bookmarkEnd w:id="21"/>
    </w:p>
    <w:p w14:paraId="6C8EBA62" w14:textId="77777777" w:rsidR="00F80B0A" w:rsidRPr="004A4830" w:rsidRDefault="00F80B0A" w:rsidP="00F80B0A">
      <w:pPr>
        <w:rPr>
          <w:rFonts w:ascii="Arial" w:hAnsi="Arial" w:cs="Arial"/>
        </w:rPr>
      </w:pPr>
    </w:p>
    <w:tbl>
      <w:tblPr>
        <w:tblStyle w:val="Listaclara"/>
        <w:tblW w:w="8466" w:type="dxa"/>
        <w:tblLayout w:type="fixed"/>
        <w:tblLook w:val="0000" w:firstRow="0" w:lastRow="0" w:firstColumn="0" w:lastColumn="0" w:noHBand="0" w:noVBand="0"/>
      </w:tblPr>
      <w:tblGrid>
        <w:gridCol w:w="983"/>
        <w:gridCol w:w="7483"/>
      </w:tblGrid>
      <w:tr w:rsidR="00F80B0A" w:rsidRPr="004A4830" w14:paraId="2A6A590B" w14:textId="77777777" w:rsidTr="00C315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</w:tcPr>
          <w:p w14:paraId="6DD4AA0A" w14:textId="77777777" w:rsidR="00F80B0A" w:rsidRPr="004A4830" w:rsidRDefault="00F80B0A" w:rsidP="009B5495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Ítem</w:t>
            </w:r>
          </w:p>
        </w:tc>
        <w:tc>
          <w:tcPr>
            <w:tcW w:w="7483" w:type="dxa"/>
          </w:tcPr>
          <w:p w14:paraId="128C461C" w14:textId="77777777" w:rsidR="00F80B0A" w:rsidRPr="004A4830" w:rsidRDefault="00F80B0A" w:rsidP="009B5495">
            <w:pPr>
              <w:pStyle w:val="TableHeading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Restricciones</w:t>
            </w:r>
          </w:p>
        </w:tc>
      </w:tr>
      <w:tr w:rsidR="00F80B0A" w:rsidRPr="004A4830" w14:paraId="62E31C71" w14:textId="77777777" w:rsidTr="00C315E4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</w:tcPr>
          <w:p w14:paraId="4CE6CFAA" w14:textId="77777777" w:rsidR="00F80B0A" w:rsidRPr="004A4830" w:rsidRDefault="00F80B0A" w:rsidP="009B5495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1</w:t>
            </w:r>
          </w:p>
        </w:tc>
        <w:tc>
          <w:tcPr>
            <w:tcW w:w="7483" w:type="dxa"/>
          </w:tcPr>
          <w:p w14:paraId="4DB99056" w14:textId="69A5324A" w:rsidR="00F80B0A" w:rsidRPr="004A4830" w:rsidRDefault="00F80B0A" w:rsidP="00F80B0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 xml:space="preserve">El celular deberá tener  una cámara superior a VGA para poder reconocer el código qr </w:t>
            </w:r>
          </w:p>
        </w:tc>
      </w:tr>
      <w:tr w:rsidR="00F80B0A" w:rsidRPr="004A4830" w14:paraId="0F401E95" w14:textId="77777777" w:rsidTr="00C315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</w:tcPr>
          <w:p w14:paraId="3DC6F5CA" w14:textId="77777777" w:rsidR="00F80B0A" w:rsidRPr="004A4830" w:rsidRDefault="00F80B0A" w:rsidP="009B5495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2</w:t>
            </w:r>
          </w:p>
        </w:tc>
        <w:tc>
          <w:tcPr>
            <w:tcW w:w="7483" w:type="dxa"/>
          </w:tcPr>
          <w:p w14:paraId="14D01EF3" w14:textId="77777777" w:rsidR="00F80B0A" w:rsidRPr="004A4830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Realizar todo las funcionalidades requeridas por el público interesado en el tiempo descrito para su lanzamiento final.</w:t>
            </w:r>
          </w:p>
        </w:tc>
      </w:tr>
      <w:tr w:rsidR="00F80B0A" w:rsidRPr="004A4830" w14:paraId="66273EF5" w14:textId="77777777" w:rsidTr="00C315E4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983" w:type="dxa"/>
          </w:tcPr>
          <w:p w14:paraId="29E1E67D" w14:textId="77777777" w:rsidR="00F80B0A" w:rsidRPr="004A4830" w:rsidRDefault="00F80B0A" w:rsidP="009B5495">
            <w:pPr>
              <w:spacing w:before="60" w:after="60"/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3</w:t>
            </w:r>
          </w:p>
        </w:tc>
        <w:tc>
          <w:tcPr>
            <w:tcW w:w="7483" w:type="dxa"/>
          </w:tcPr>
          <w:p w14:paraId="5A541144" w14:textId="652B55F2" w:rsidR="00F80B0A" w:rsidRPr="004A4830" w:rsidRDefault="00F80B0A" w:rsidP="009B5495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Cumplir con la publicación del producto en el plazo indicado.</w:t>
            </w:r>
          </w:p>
        </w:tc>
      </w:tr>
    </w:tbl>
    <w:p w14:paraId="0AA7345E" w14:textId="77777777" w:rsidR="00F80B0A" w:rsidRPr="004A4830" w:rsidRDefault="00F80B0A" w:rsidP="00F80B0A">
      <w:pPr>
        <w:spacing w:before="60" w:after="60"/>
        <w:rPr>
          <w:rFonts w:ascii="Arial" w:hAnsi="Arial" w:cs="Arial"/>
        </w:rPr>
      </w:pPr>
    </w:p>
    <w:p w14:paraId="6ECEAB80" w14:textId="77777777" w:rsidR="00D37AA4" w:rsidRPr="004A4830" w:rsidRDefault="00D37AA4" w:rsidP="00890F89">
      <w:pPr>
        <w:rPr>
          <w:rFonts w:ascii="Arial" w:hAnsi="Arial" w:cs="Arial"/>
          <w:color w:val="FFFFFF" w:themeColor="background1"/>
        </w:rPr>
      </w:pPr>
    </w:p>
    <w:p w14:paraId="6159BA61" w14:textId="577975DB" w:rsidR="009B5495" w:rsidRPr="004A4830" w:rsidRDefault="002B312E" w:rsidP="009B5495">
      <w:pPr>
        <w:pStyle w:val="Ttulo1"/>
        <w:rPr>
          <w:rFonts w:ascii="Arial" w:hAnsi="Arial" w:cs="Arial"/>
          <w:sz w:val="24"/>
          <w:szCs w:val="24"/>
        </w:rPr>
      </w:pPr>
      <w:bookmarkStart w:id="22" w:name="_Toc451793641"/>
      <w:r w:rsidRPr="004A4830">
        <w:rPr>
          <w:rFonts w:ascii="Arial" w:hAnsi="Arial" w:cs="Arial"/>
          <w:sz w:val="24"/>
          <w:szCs w:val="24"/>
        </w:rPr>
        <w:t>6</w:t>
      </w:r>
      <w:r w:rsidR="009B5495" w:rsidRPr="004A4830">
        <w:rPr>
          <w:rFonts w:ascii="Arial" w:hAnsi="Arial" w:cs="Arial"/>
          <w:sz w:val="24"/>
          <w:szCs w:val="24"/>
        </w:rPr>
        <w:t xml:space="preserve"> REQUERIMIENTOS DEL PROYECTO</w:t>
      </w:r>
      <w:bookmarkEnd w:id="22"/>
      <w:r w:rsidR="009B5495" w:rsidRPr="004A4830">
        <w:rPr>
          <w:rFonts w:ascii="Arial" w:hAnsi="Arial" w:cs="Arial"/>
          <w:sz w:val="24"/>
          <w:szCs w:val="24"/>
        </w:rPr>
        <w:t xml:space="preserve"> </w:t>
      </w:r>
    </w:p>
    <w:p w14:paraId="4E6B2554" w14:textId="52BBAE5D" w:rsidR="009B5495" w:rsidRPr="004A4830" w:rsidRDefault="009B5495" w:rsidP="009B5495">
      <w:pPr>
        <w:rPr>
          <w:rFonts w:ascii="Arial" w:hAnsi="Arial" w:cs="Arial"/>
        </w:rPr>
      </w:pPr>
    </w:p>
    <w:p w14:paraId="051CFA3C" w14:textId="1821396A" w:rsidR="009B5495" w:rsidRPr="004A4830" w:rsidRDefault="009B5495" w:rsidP="009B5495">
      <w:pPr>
        <w:ind w:left="284"/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A continuación, serán Detallados los Requerimientos necesarios para el desarrollo de    los softwares </w:t>
      </w:r>
    </w:p>
    <w:p w14:paraId="1CD49E25" w14:textId="77777777" w:rsidR="00CD6FE8" w:rsidRPr="004A4830" w:rsidRDefault="00CD6FE8" w:rsidP="002B312E">
      <w:pPr>
        <w:pStyle w:val="Ttulo2"/>
        <w:rPr>
          <w:rFonts w:ascii="Arial" w:hAnsi="Arial" w:cs="Arial"/>
          <w:sz w:val="24"/>
          <w:szCs w:val="24"/>
        </w:rPr>
      </w:pPr>
    </w:p>
    <w:p w14:paraId="23C3A31F" w14:textId="77777777" w:rsidR="00CD6FE8" w:rsidRPr="004A4830" w:rsidRDefault="00CD6FE8" w:rsidP="002B312E">
      <w:pPr>
        <w:pStyle w:val="Ttulo2"/>
        <w:rPr>
          <w:rFonts w:ascii="Arial" w:hAnsi="Arial" w:cs="Arial"/>
          <w:sz w:val="24"/>
          <w:szCs w:val="24"/>
        </w:rPr>
      </w:pPr>
    </w:p>
    <w:p w14:paraId="2355A026" w14:textId="77777777" w:rsidR="00CD6FE8" w:rsidRPr="004A4830" w:rsidRDefault="00CD6FE8" w:rsidP="002B312E">
      <w:pPr>
        <w:pStyle w:val="Ttulo2"/>
        <w:rPr>
          <w:rFonts w:ascii="Arial" w:hAnsi="Arial" w:cs="Arial"/>
          <w:sz w:val="24"/>
          <w:szCs w:val="24"/>
        </w:rPr>
      </w:pPr>
    </w:p>
    <w:p w14:paraId="26ED9B03" w14:textId="77777777" w:rsidR="00CD6FE8" w:rsidRPr="004A4830" w:rsidRDefault="00CD6FE8" w:rsidP="002B312E">
      <w:pPr>
        <w:pStyle w:val="Ttulo2"/>
        <w:rPr>
          <w:rFonts w:ascii="Arial" w:hAnsi="Arial" w:cs="Arial"/>
          <w:sz w:val="24"/>
          <w:szCs w:val="24"/>
        </w:rPr>
      </w:pPr>
    </w:p>
    <w:p w14:paraId="2EB1CA05" w14:textId="6442F54D" w:rsidR="002B312E" w:rsidRPr="004A4830" w:rsidRDefault="002B312E" w:rsidP="002B312E">
      <w:pPr>
        <w:pStyle w:val="Ttulo2"/>
        <w:rPr>
          <w:rFonts w:ascii="Arial" w:hAnsi="Arial" w:cs="Arial"/>
          <w:sz w:val="24"/>
          <w:szCs w:val="24"/>
        </w:rPr>
      </w:pPr>
      <w:bookmarkStart w:id="23" w:name="_Toc451793642"/>
      <w:r w:rsidRPr="004A4830">
        <w:rPr>
          <w:rFonts w:ascii="Arial" w:hAnsi="Arial" w:cs="Arial"/>
          <w:sz w:val="24"/>
          <w:szCs w:val="24"/>
        </w:rPr>
        <w:t>6.1 REQUERIMIENTOS DE PERSONAL</w:t>
      </w:r>
      <w:bookmarkEnd w:id="23"/>
    </w:p>
    <w:p w14:paraId="77C97751" w14:textId="77777777" w:rsidR="00D616A3" w:rsidRPr="004A4830" w:rsidRDefault="00D616A3" w:rsidP="00D616A3">
      <w:pPr>
        <w:rPr>
          <w:rFonts w:ascii="Arial" w:hAnsi="Arial" w:cs="Arial"/>
        </w:rPr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297"/>
        <w:gridCol w:w="3271"/>
        <w:gridCol w:w="1869"/>
        <w:gridCol w:w="1950"/>
      </w:tblGrid>
      <w:tr w:rsidR="004100DD" w:rsidRPr="004A4830" w14:paraId="23A6B7FC" w14:textId="77777777" w:rsidTr="00BD7A45">
        <w:tc>
          <w:tcPr>
            <w:tcW w:w="1021" w:type="dxa"/>
            <w:shd w:val="clear" w:color="auto" w:fill="A8CF45"/>
            <w:vAlign w:val="center"/>
          </w:tcPr>
          <w:p w14:paraId="31DA8E33" w14:textId="77777777" w:rsidR="004100DD" w:rsidRPr="004A4830" w:rsidRDefault="004100DD" w:rsidP="00BD7A45">
            <w:pPr>
              <w:jc w:val="center"/>
              <w:rPr>
                <w:rFonts w:ascii="Arial" w:hAnsi="Arial" w:cs="Arial"/>
                <w:b/>
              </w:rPr>
            </w:pPr>
            <w:r w:rsidRPr="004A4830">
              <w:rPr>
                <w:rFonts w:ascii="Arial" w:hAnsi="Arial" w:cs="Arial"/>
                <w:b/>
              </w:rPr>
              <w:t>Nro. Personas</w:t>
            </w:r>
          </w:p>
        </w:tc>
        <w:tc>
          <w:tcPr>
            <w:tcW w:w="3515" w:type="dxa"/>
            <w:shd w:val="clear" w:color="auto" w:fill="A8CF45"/>
            <w:vAlign w:val="center"/>
          </w:tcPr>
          <w:p w14:paraId="288DFAE4" w14:textId="77777777" w:rsidR="004100DD" w:rsidRPr="004A4830" w:rsidRDefault="004100DD" w:rsidP="00BD7A45">
            <w:pPr>
              <w:jc w:val="center"/>
              <w:rPr>
                <w:rFonts w:ascii="Arial" w:hAnsi="Arial" w:cs="Arial"/>
                <w:b/>
              </w:rPr>
            </w:pPr>
            <w:r w:rsidRPr="004A4830">
              <w:rPr>
                <w:rFonts w:ascii="Arial" w:hAnsi="Arial" w:cs="Arial"/>
                <w:b/>
              </w:rPr>
              <w:t>Cargo / Rol</w:t>
            </w:r>
          </w:p>
        </w:tc>
        <w:tc>
          <w:tcPr>
            <w:tcW w:w="1985" w:type="dxa"/>
            <w:shd w:val="clear" w:color="auto" w:fill="A8CF45"/>
            <w:vAlign w:val="center"/>
          </w:tcPr>
          <w:p w14:paraId="69DED7CA" w14:textId="77777777" w:rsidR="004100DD" w:rsidRPr="004A4830" w:rsidRDefault="004100DD" w:rsidP="00BD7A45">
            <w:pPr>
              <w:jc w:val="center"/>
              <w:rPr>
                <w:rFonts w:ascii="Arial" w:hAnsi="Arial" w:cs="Arial"/>
                <w:b/>
              </w:rPr>
            </w:pPr>
            <w:r w:rsidRPr="004A4830">
              <w:rPr>
                <w:rFonts w:ascii="Arial" w:hAnsi="Arial" w:cs="Arial"/>
                <w:b/>
              </w:rPr>
              <w:t>Nombre</w:t>
            </w:r>
          </w:p>
        </w:tc>
        <w:tc>
          <w:tcPr>
            <w:tcW w:w="1985" w:type="dxa"/>
            <w:shd w:val="clear" w:color="auto" w:fill="A8CF45"/>
            <w:vAlign w:val="center"/>
          </w:tcPr>
          <w:p w14:paraId="25094DDB" w14:textId="77777777" w:rsidR="004100DD" w:rsidRPr="004A4830" w:rsidRDefault="004100DD" w:rsidP="00BD7A45">
            <w:pPr>
              <w:jc w:val="center"/>
              <w:rPr>
                <w:rFonts w:ascii="Arial" w:hAnsi="Arial" w:cs="Arial"/>
                <w:b/>
              </w:rPr>
            </w:pPr>
            <w:r w:rsidRPr="004A4830">
              <w:rPr>
                <w:rFonts w:ascii="Arial" w:hAnsi="Arial" w:cs="Arial"/>
                <w:b/>
              </w:rPr>
              <w:t>Participación</w:t>
            </w:r>
          </w:p>
          <w:p w14:paraId="70FC8C7E" w14:textId="77777777" w:rsidR="004100DD" w:rsidRPr="004A4830" w:rsidRDefault="004100DD" w:rsidP="00BD7A45">
            <w:pPr>
              <w:jc w:val="center"/>
              <w:rPr>
                <w:rFonts w:ascii="Arial" w:hAnsi="Arial" w:cs="Arial"/>
                <w:b/>
              </w:rPr>
            </w:pPr>
            <w:r w:rsidRPr="004A4830">
              <w:rPr>
                <w:rFonts w:ascii="Arial" w:hAnsi="Arial" w:cs="Arial"/>
                <w:b/>
              </w:rPr>
              <w:t>(%)</w:t>
            </w:r>
          </w:p>
        </w:tc>
      </w:tr>
      <w:tr w:rsidR="004100DD" w:rsidRPr="004A4830" w14:paraId="52D55C4E" w14:textId="77777777" w:rsidTr="00BD7A45">
        <w:tc>
          <w:tcPr>
            <w:tcW w:w="1021" w:type="dxa"/>
            <w:vAlign w:val="center"/>
          </w:tcPr>
          <w:p w14:paraId="4DECFBEA" w14:textId="77777777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01</w:t>
            </w:r>
          </w:p>
        </w:tc>
        <w:tc>
          <w:tcPr>
            <w:tcW w:w="3515" w:type="dxa"/>
            <w:vAlign w:val="center"/>
          </w:tcPr>
          <w:p w14:paraId="178910C9" w14:textId="77777777" w:rsidR="004100DD" w:rsidRPr="004A4830" w:rsidRDefault="004100DD" w:rsidP="00BD7A45">
            <w:pPr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Líder de Proyecto</w:t>
            </w:r>
          </w:p>
        </w:tc>
        <w:tc>
          <w:tcPr>
            <w:tcW w:w="1985" w:type="dxa"/>
          </w:tcPr>
          <w:p w14:paraId="00559B28" w14:textId="6C8FC549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Jeral Benites</w:t>
            </w:r>
          </w:p>
        </w:tc>
        <w:tc>
          <w:tcPr>
            <w:tcW w:w="1985" w:type="dxa"/>
            <w:vAlign w:val="center"/>
          </w:tcPr>
          <w:p w14:paraId="6F2E007B" w14:textId="652D9E0B" w:rsidR="004100DD" w:rsidRPr="004A4830" w:rsidRDefault="00C315E4" w:rsidP="00BD7A4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0</w:t>
            </w:r>
          </w:p>
        </w:tc>
      </w:tr>
      <w:tr w:rsidR="004100DD" w:rsidRPr="004A4830" w14:paraId="27DDDE94" w14:textId="77777777" w:rsidTr="00BD7A45">
        <w:tc>
          <w:tcPr>
            <w:tcW w:w="1021" w:type="dxa"/>
            <w:vAlign w:val="center"/>
          </w:tcPr>
          <w:p w14:paraId="5E42FAAB" w14:textId="77777777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01</w:t>
            </w:r>
          </w:p>
        </w:tc>
        <w:tc>
          <w:tcPr>
            <w:tcW w:w="3515" w:type="dxa"/>
            <w:vAlign w:val="center"/>
          </w:tcPr>
          <w:p w14:paraId="4A976642" w14:textId="77777777" w:rsidR="004100DD" w:rsidRPr="004A4830" w:rsidRDefault="004100DD" w:rsidP="00BD7A45">
            <w:pPr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Gestor de la Configuración</w:t>
            </w:r>
          </w:p>
        </w:tc>
        <w:tc>
          <w:tcPr>
            <w:tcW w:w="1985" w:type="dxa"/>
          </w:tcPr>
          <w:p w14:paraId="2D3AE0A6" w14:textId="30AC8C26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Jeral benites</w:t>
            </w:r>
          </w:p>
        </w:tc>
        <w:tc>
          <w:tcPr>
            <w:tcW w:w="1985" w:type="dxa"/>
            <w:vAlign w:val="center"/>
          </w:tcPr>
          <w:p w14:paraId="46C8FEA5" w14:textId="1DF3BB49" w:rsidR="004100DD" w:rsidRPr="004A4830" w:rsidRDefault="00C315E4" w:rsidP="00BD7A4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0</w:t>
            </w:r>
          </w:p>
        </w:tc>
      </w:tr>
      <w:tr w:rsidR="004100DD" w:rsidRPr="004A4830" w14:paraId="192E2D2D" w14:textId="77777777" w:rsidTr="00BD7A45">
        <w:tc>
          <w:tcPr>
            <w:tcW w:w="1021" w:type="dxa"/>
            <w:vAlign w:val="center"/>
          </w:tcPr>
          <w:p w14:paraId="05B0970E" w14:textId="77777777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02</w:t>
            </w:r>
          </w:p>
        </w:tc>
        <w:tc>
          <w:tcPr>
            <w:tcW w:w="3515" w:type="dxa"/>
            <w:vAlign w:val="center"/>
          </w:tcPr>
          <w:p w14:paraId="629FABE8" w14:textId="77777777" w:rsidR="004100DD" w:rsidRPr="004A4830" w:rsidRDefault="004100DD" w:rsidP="00BD7A45">
            <w:pPr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Analista Funcional</w:t>
            </w:r>
          </w:p>
        </w:tc>
        <w:tc>
          <w:tcPr>
            <w:tcW w:w="1985" w:type="dxa"/>
          </w:tcPr>
          <w:p w14:paraId="2292C97C" w14:textId="3D37FAB2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Elvis Ponce</w:t>
            </w:r>
          </w:p>
        </w:tc>
        <w:tc>
          <w:tcPr>
            <w:tcW w:w="1985" w:type="dxa"/>
            <w:vAlign w:val="center"/>
          </w:tcPr>
          <w:p w14:paraId="74486A98" w14:textId="3B4BCC4D" w:rsidR="004100DD" w:rsidRPr="004A4830" w:rsidRDefault="00C315E4" w:rsidP="00BD7A4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0</w:t>
            </w:r>
          </w:p>
        </w:tc>
      </w:tr>
      <w:tr w:rsidR="004100DD" w:rsidRPr="004A4830" w14:paraId="6D3264FF" w14:textId="77777777" w:rsidTr="00BD7A45">
        <w:tc>
          <w:tcPr>
            <w:tcW w:w="1021" w:type="dxa"/>
            <w:vAlign w:val="center"/>
          </w:tcPr>
          <w:p w14:paraId="1B87D6D1" w14:textId="77777777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01</w:t>
            </w:r>
          </w:p>
        </w:tc>
        <w:tc>
          <w:tcPr>
            <w:tcW w:w="3515" w:type="dxa"/>
            <w:vAlign w:val="center"/>
          </w:tcPr>
          <w:p w14:paraId="4548BDA2" w14:textId="77777777" w:rsidR="004100DD" w:rsidRPr="004A4830" w:rsidRDefault="004100DD" w:rsidP="00BD7A45">
            <w:pPr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Analista de Calidad</w:t>
            </w:r>
          </w:p>
        </w:tc>
        <w:tc>
          <w:tcPr>
            <w:tcW w:w="1985" w:type="dxa"/>
          </w:tcPr>
          <w:p w14:paraId="129FC20D" w14:textId="40A8C140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Elvis Ponce</w:t>
            </w:r>
          </w:p>
        </w:tc>
        <w:tc>
          <w:tcPr>
            <w:tcW w:w="1985" w:type="dxa"/>
            <w:vAlign w:val="center"/>
          </w:tcPr>
          <w:p w14:paraId="15E42A2B" w14:textId="1B765F6E" w:rsidR="004100DD" w:rsidRPr="004A4830" w:rsidRDefault="00C315E4" w:rsidP="00BD7A4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0</w:t>
            </w:r>
          </w:p>
        </w:tc>
      </w:tr>
      <w:tr w:rsidR="004100DD" w:rsidRPr="004A4830" w14:paraId="0023122E" w14:textId="77777777" w:rsidTr="00BD7A45">
        <w:tc>
          <w:tcPr>
            <w:tcW w:w="1021" w:type="dxa"/>
            <w:vAlign w:val="center"/>
          </w:tcPr>
          <w:p w14:paraId="41597F60" w14:textId="77777777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01</w:t>
            </w:r>
          </w:p>
        </w:tc>
        <w:tc>
          <w:tcPr>
            <w:tcW w:w="3515" w:type="dxa"/>
            <w:vAlign w:val="center"/>
          </w:tcPr>
          <w:p w14:paraId="21785FB7" w14:textId="77777777" w:rsidR="004100DD" w:rsidRPr="004A4830" w:rsidRDefault="004100DD" w:rsidP="00BD7A45">
            <w:pPr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Analista Base de Datos</w:t>
            </w:r>
          </w:p>
        </w:tc>
        <w:tc>
          <w:tcPr>
            <w:tcW w:w="1985" w:type="dxa"/>
          </w:tcPr>
          <w:p w14:paraId="21FCC128" w14:textId="226129DD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Erick Sinche</w:t>
            </w:r>
          </w:p>
        </w:tc>
        <w:tc>
          <w:tcPr>
            <w:tcW w:w="1985" w:type="dxa"/>
            <w:vAlign w:val="center"/>
          </w:tcPr>
          <w:p w14:paraId="788ACE8E" w14:textId="2F007823" w:rsidR="004100DD" w:rsidRPr="004A4830" w:rsidRDefault="00C315E4" w:rsidP="00BD7A4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0</w:t>
            </w:r>
          </w:p>
        </w:tc>
      </w:tr>
      <w:tr w:rsidR="004100DD" w:rsidRPr="004A4830" w14:paraId="2FEFC986" w14:textId="77777777" w:rsidTr="00BD7A45">
        <w:tc>
          <w:tcPr>
            <w:tcW w:w="1021" w:type="dxa"/>
            <w:vAlign w:val="center"/>
          </w:tcPr>
          <w:p w14:paraId="5C7D1419" w14:textId="77777777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01</w:t>
            </w:r>
          </w:p>
        </w:tc>
        <w:tc>
          <w:tcPr>
            <w:tcW w:w="3515" w:type="dxa"/>
            <w:vAlign w:val="center"/>
          </w:tcPr>
          <w:p w14:paraId="4578F56D" w14:textId="77777777" w:rsidR="004100DD" w:rsidRPr="004A4830" w:rsidRDefault="004100DD" w:rsidP="00BD7A45">
            <w:pPr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Analista Programador</w:t>
            </w:r>
          </w:p>
        </w:tc>
        <w:tc>
          <w:tcPr>
            <w:tcW w:w="1985" w:type="dxa"/>
          </w:tcPr>
          <w:p w14:paraId="4C6C1F81" w14:textId="1B9C2366" w:rsidR="004100DD" w:rsidRPr="004A4830" w:rsidRDefault="004100DD" w:rsidP="00BD7A45">
            <w:pPr>
              <w:jc w:val="center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Erick Sinche</w:t>
            </w:r>
          </w:p>
        </w:tc>
        <w:tc>
          <w:tcPr>
            <w:tcW w:w="1985" w:type="dxa"/>
            <w:vAlign w:val="center"/>
          </w:tcPr>
          <w:p w14:paraId="6B016796" w14:textId="56CE8621" w:rsidR="004100DD" w:rsidRPr="004A4830" w:rsidRDefault="00C315E4" w:rsidP="00BD7A45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0</w:t>
            </w:r>
          </w:p>
        </w:tc>
      </w:tr>
    </w:tbl>
    <w:p w14:paraId="0E52F1B5" w14:textId="77777777" w:rsidR="00D616A3" w:rsidRPr="004A4830" w:rsidRDefault="00D616A3" w:rsidP="00D616A3">
      <w:pPr>
        <w:pStyle w:val="Ttulo2"/>
        <w:rPr>
          <w:rFonts w:ascii="Arial" w:hAnsi="Arial" w:cs="Arial"/>
          <w:sz w:val="24"/>
          <w:szCs w:val="24"/>
        </w:rPr>
      </w:pPr>
    </w:p>
    <w:p w14:paraId="6DD70F39" w14:textId="35EC6E97" w:rsidR="00D616A3" w:rsidRPr="004A4830" w:rsidRDefault="00D616A3" w:rsidP="00D616A3">
      <w:pPr>
        <w:pStyle w:val="Ttulo2"/>
        <w:rPr>
          <w:rFonts w:ascii="Arial" w:hAnsi="Arial" w:cs="Arial"/>
          <w:sz w:val="24"/>
          <w:szCs w:val="24"/>
        </w:rPr>
      </w:pPr>
      <w:bookmarkStart w:id="24" w:name="_Toc451793643"/>
      <w:r w:rsidRPr="004A4830">
        <w:rPr>
          <w:rFonts w:ascii="Arial" w:hAnsi="Arial" w:cs="Arial"/>
          <w:sz w:val="24"/>
          <w:szCs w:val="24"/>
        </w:rPr>
        <w:t>6.2 REQUERIMIENTOS DE SERVICIOS</w:t>
      </w:r>
      <w:bookmarkEnd w:id="24"/>
    </w:p>
    <w:p w14:paraId="4A5B5BCA" w14:textId="2A0A87A9" w:rsidR="00D616A3" w:rsidRPr="004A4830" w:rsidRDefault="00D616A3" w:rsidP="00D616A3">
      <w:pPr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  </w:t>
      </w:r>
    </w:p>
    <w:p w14:paraId="71031816" w14:textId="06344EB4" w:rsidR="00D616A3" w:rsidRPr="004A4830" w:rsidRDefault="00D616A3" w:rsidP="00D616A3">
      <w:pPr>
        <w:rPr>
          <w:rFonts w:ascii="Arial" w:hAnsi="Arial" w:cs="Arial"/>
        </w:rPr>
      </w:pPr>
      <w:r w:rsidRPr="004A4830">
        <w:rPr>
          <w:rFonts w:ascii="Arial" w:hAnsi="Arial" w:cs="Arial"/>
        </w:rPr>
        <w:t xml:space="preserve">       Son </w:t>
      </w:r>
      <w:r w:rsidR="00CD6FE8" w:rsidRPr="004A4830">
        <w:rPr>
          <w:rFonts w:ascii="Arial" w:hAnsi="Arial" w:cs="Arial"/>
        </w:rPr>
        <w:t>el hardware requerido</w:t>
      </w:r>
      <w:r w:rsidRPr="004A4830">
        <w:rPr>
          <w:rFonts w:ascii="Arial" w:hAnsi="Arial" w:cs="Arial"/>
        </w:rPr>
        <w:t xml:space="preserve"> para la construcción de software que serán especificados en el marco del proyecto</w:t>
      </w:r>
    </w:p>
    <w:p w14:paraId="0D1A7A88" w14:textId="3F2FA009" w:rsidR="00D37AA4" w:rsidRPr="004A4830" w:rsidRDefault="00D37AA4" w:rsidP="009B5495">
      <w:pPr>
        <w:pStyle w:val="Ttulo2"/>
        <w:rPr>
          <w:rFonts w:ascii="Arial" w:hAnsi="Arial" w:cs="Arial"/>
          <w:sz w:val="24"/>
          <w:szCs w:val="24"/>
        </w:rPr>
      </w:pPr>
    </w:p>
    <w:p w14:paraId="1FBBF0D0" w14:textId="77777777" w:rsidR="00CD6FE8" w:rsidRPr="004A4830" w:rsidRDefault="00CD6FE8" w:rsidP="00CD6FE8">
      <w:pPr>
        <w:rPr>
          <w:rFonts w:ascii="Arial" w:hAnsi="Arial" w:cs="Arial"/>
        </w:rPr>
      </w:pPr>
    </w:p>
    <w:p w14:paraId="08120F7E" w14:textId="77777777" w:rsidR="00CD6FE8" w:rsidRPr="004A4830" w:rsidRDefault="00CD6FE8" w:rsidP="00CD6FE8">
      <w:pPr>
        <w:rPr>
          <w:rFonts w:ascii="Arial" w:hAnsi="Arial" w:cs="Arial"/>
        </w:rPr>
      </w:pPr>
    </w:p>
    <w:p w14:paraId="37E90388" w14:textId="77777777" w:rsidR="00CD6FE8" w:rsidRPr="004A4830" w:rsidRDefault="00CD6FE8" w:rsidP="00CD6FE8">
      <w:pPr>
        <w:rPr>
          <w:rFonts w:ascii="Arial" w:hAnsi="Arial" w:cs="Arial"/>
        </w:rPr>
      </w:pPr>
    </w:p>
    <w:p w14:paraId="01393913" w14:textId="77777777" w:rsidR="00CD6FE8" w:rsidRPr="004A4830" w:rsidRDefault="00CD6FE8" w:rsidP="00CD6FE8">
      <w:pPr>
        <w:rPr>
          <w:rFonts w:ascii="Arial" w:hAnsi="Arial" w:cs="Arial"/>
        </w:rPr>
      </w:pPr>
    </w:p>
    <w:p w14:paraId="0B38642C" w14:textId="77777777" w:rsidR="005F43CB" w:rsidRPr="004A4830" w:rsidRDefault="005F43CB" w:rsidP="00CD6FE8">
      <w:pPr>
        <w:rPr>
          <w:rFonts w:ascii="Arial" w:hAnsi="Arial" w:cs="Arial"/>
        </w:rPr>
      </w:pPr>
    </w:p>
    <w:p w14:paraId="0D67B066" w14:textId="77777777" w:rsidR="005F43CB" w:rsidRPr="004A4830" w:rsidRDefault="005F43CB" w:rsidP="00CD6FE8">
      <w:pPr>
        <w:rPr>
          <w:rFonts w:ascii="Arial" w:hAnsi="Arial" w:cs="Arial"/>
        </w:rPr>
      </w:pPr>
    </w:p>
    <w:p w14:paraId="5DE6E64F" w14:textId="77777777" w:rsidR="005F43CB" w:rsidRPr="004A4830" w:rsidRDefault="005F43CB" w:rsidP="00CD6FE8">
      <w:pPr>
        <w:rPr>
          <w:rFonts w:ascii="Arial" w:hAnsi="Arial" w:cs="Arial"/>
        </w:rPr>
      </w:pPr>
    </w:p>
    <w:p w14:paraId="7E1E59CF" w14:textId="77777777" w:rsidR="005F43CB" w:rsidRPr="004A4830" w:rsidRDefault="005F43CB" w:rsidP="00CD6FE8">
      <w:pPr>
        <w:rPr>
          <w:rFonts w:ascii="Arial" w:hAnsi="Arial" w:cs="Arial"/>
        </w:rPr>
      </w:pPr>
    </w:p>
    <w:p w14:paraId="211B5E5A" w14:textId="3E30A6CF" w:rsidR="009B5495" w:rsidRPr="004A4830" w:rsidRDefault="00D616A3" w:rsidP="009B5495">
      <w:pPr>
        <w:pStyle w:val="Ttulo2"/>
        <w:rPr>
          <w:rFonts w:ascii="Arial" w:hAnsi="Arial" w:cs="Arial"/>
          <w:sz w:val="24"/>
          <w:szCs w:val="24"/>
        </w:rPr>
      </w:pPr>
      <w:bookmarkStart w:id="25" w:name="_Toc451793644"/>
      <w:r w:rsidRPr="004A4830">
        <w:rPr>
          <w:rFonts w:ascii="Arial" w:hAnsi="Arial" w:cs="Arial"/>
          <w:sz w:val="24"/>
          <w:szCs w:val="24"/>
        </w:rPr>
        <w:t>6.3 ESTACIONES DE TRABAJO</w:t>
      </w:r>
      <w:bookmarkEnd w:id="25"/>
    </w:p>
    <w:p w14:paraId="0E44335F" w14:textId="77777777" w:rsidR="009B5495" w:rsidRPr="004A4830" w:rsidRDefault="009B5495" w:rsidP="009B5495">
      <w:pPr>
        <w:rPr>
          <w:rFonts w:ascii="Arial" w:hAnsi="Arial" w:cs="Arial"/>
        </w:rPr>
      </w:pPr>
    </w:p>
    <w:tbl>
      <w:tblPr>
        <w:tblStyle w:val="Listaclara-nfasis1"/>
        <w:tblW w:w="7987" w:type="dxa"/>
        <w:tblLook w:val="01E0" w:firstRow="1" w:lastRow="1" w:firstColumn="1" w:lastColumn="1" w:noHBand="0" w:noVBand="0"/>
      </w:tblPr>
      <w:tblGrid>
        <w:gridCol w:w="739"/>
        <w:gridCol w:w="4169"/>
        <w:gridCol w:w="1183"/>
        <w:gridCol w:w="1896"/>
      </w:tblGrid>
      <w:tr w:rsidR="009B5495" w:rsidRPr="004A4830" w14:paraId="79011801" w14:textId="77777777" w:rsidTr="00AA79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0742617A" w14:textId="77777777" w:rsidR="009B5495" w:rsidRPr="004A4830" w:rsidRDefault="009B5495" w:rsidP="009B5495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18A23EDE" w14:textId="77777777" w:rsidR="009B5495" w:rsidRPr="004A4830" w:rsidRDefault="009B5495" w:rsidP="009B5495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Descripción</w:t>
            </w:r>
          </w:p>
        </w:tc>
        <w:tc>
          <w:tcPr>
            <w:tcW w:w="1183" w:type="dxa"/>
          </w:tcPr>
          <w:p w14:paraId="2352914F" w14:textId="77777777" w:rsidR="009B5495" w:rsidRPr="004A4830" w:rsidRDefault="009B5495" w:rsidP="009B5495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319D4231" w14:textId="77777777" w:rsidR="009B5495" w:rsidRPr="004A4830" w:rsidRDefault="009B5495" w:rsidP="009B5495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Fecha en que se requiere</w:t>
            </w:r>
          </w:p>
        </w:tc>
      </w:tr>
      <w:tr w:rsidR="009B5495" w:rsidRPr="004A4830" w14:paraId="5D234942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A02E622" w14:textId="77777777" w:rsidR="009B5495" w:rsidRPr="004A4830" w:rsidRDefault="009B5495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B4F3804" w14:textId="16A77AEB" w:rsidR="00CD6FE8" w:rsidRPr="004A4830" w:rsidRDefault="00CD6FE8" w:rsidP="00CD6FE8">
            <w:pPr>
              <w:spacing w:before="60" w:after="60"/>
              <w:rPr>
                <w:rFonts w:ascii="Arial" w:hAnsi="Arial" w:cs="Arial"/>
                <w:b/>
                <w:color w:val="000000" w:themeColor="text1"/>
                <w:lang w:val="es-ES"/>
              </w:rPr>
            </w:pPr>
            <w:r w:rsidRPr="004A4830">
              <w:rPr>
                <w:rFonts w:ascii="Arial" w:hAnsi="Arial" w:cs="Arial"/>
                <w:b/>
                <w:color w:val="000000" w:themeColor="text1"/>
                <w:lang w:val="es-ES"/>
              </w:rPr>
              <w:t>COMPUTADORA DESKTOP</w:t>
            </w:r>
          </w:p>
          <w:p w14:paraId="4A581585" w14:textId="77777777" w:rsidR="009B5495" w:rsidRPr="004A4830" w:rsidRDefault="009B5495" w:rsidP="000C6F1C">
            <w:pPr>
              <w:pStyle w:val="Prrafodelista"/>
              <w:numPr>
                <w:ilvl w:val="0"/>
                <w:numId w:val="6"/>
              </w:numPr>
              <w:spacing w:before="60" w:after="60"/>
              <w:rPr>
                <w:rFonts w:ascii="Arial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hAnsi="Arial" w:cs="Arial"/>
                <w:color w:val="000000" w:themeColor="text1"/>
                <w:lang w:val="es-ES"/>
              </w:rPr>
              <w:t>Intel i3-4170 Nvidia 730</w:t>
            </w:r>
          </w:p>
          <w:p w14:paraId="303E77FE" w14:textId="77777777" w:rsidR="009B5495" w:rsidRPr="004A4830" w:rsidRDefault="009B5495" w:rsidP="000C6F1C">
            <w:pPr>
              <w:pStyle w:val="Prrafodelista"/>
              <w:numPr>
                <w:ilvl w:val="0"/>
                <w:numId w:val="6"/>
              </w:numPr>
              <w:spacing w:before="60" w:after="60"/>
              <w:rPr>
                <w:rFonts w:ascii="Arial" w:hAnsi="Arial" w:cs="Arial"/>
                <w:color w:val="000000" w:themeColor="text1"/>
                <w:lang w:val="en-US"/>
              </w:rPr>
            </w:pPr>
            <w:r w:rsidRPr="004A4830">
              <w:rPr>
                <w:rFonts w:ascii="Arial" w:hAnsi="Arial" w:cs="Arial"/>
                <w:color w:val="000000" w:themeColor="text1"/>
                <w:lang w:val="es-ES"/>
              </w:rPr>
              <w:t>Intel i3 4170 (2</w:t>
            </w:r>
            <w:r w:rsidRPr="004A4830">
              <w:rPr>
                <w:rFonts w:ascii="Arial" w:hAnsi="Arial" w:cs="Arial"/>
                <w:color w:val="000000" w:themeColor="text1"/>
                <w:lang w:val="en-US"/>
              </w:rPr>
              <w:t>x3,70 GHz)</w:t>
            </w:r>
          </w:p>
          <w:p w14:paraId="678E1B98" w14:textId="77777777" w:rsidR="009B5495" w:rsidRPr="004A4830" w:rsidRDefault="009B5495" w:rsidP="009B5495">
            <w:pPr>
              <w:pStyle w:val="Prrafodelista"/>
              <w:spacing w:before="60" w:after="60"/>
              <w:ind w:left="429"/>
              <w:rPr>
                <w:rFonts w:ascii="Arial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hAnsi="Arial" w:cs="Arial"/>
                <w:color w:val="000000" w:themeColor="text1"/>
                <w:lang w:val="es-ES"/>
              </w:rPr>
              <w:t>Placa Base Gigabyte H97-HD3 (Sata-3, USB 3.0)</w:t>
            </w:r>
          </w:p>
          <w:p w14:paraId="51C58BA1" w14:textId="77777777" w:rsidR="009B5495" w:rsidRPr="004A4830" w:rsidRDefault="009B5495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hAnsi="Arial" w:cs="Arial"/>
                <w:color w:val="000000" w:themeColor="text1"/>
                <w:lang w:val="es-ES"/>
              </w:rPr>
              <w:t>VGA dedicada Nvidia GT730 2Gb DDR3</w:t>
            </w:r>
          </w:p>
          <w:p w14:paraId="228A9188" w14:textId="202BCE49" w:rsidR="009B5495" w:rsidRPr="004A4830" w:rsidRDefault="000C6F1C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hAnsi="Arial" w:cs="Arial"/>
                <w:color w:val="000000" w:themeColor="text1"/>
                <w:lang w:val="es-ES"/>
              </w:rPr>
              <w:t>4</w:t>
            </w:r>
            <w:r w:rsidR="009B5495" w:rsidRPr="004A4830">
              <w:rPr>
                <w:rFonts w:ascii="Arial" w:hAnsi="Arial" w:cs="Arial"/>
                <w:color w:val="000000" w:themeColor="text1"/>
                <w:lang w:val="es-ES"/>
              </w:rPr>
              <w:t xml:space="preserve"> GB RAM DDR3/1600</w:t>
            </w:r>
          </w:p>
          <w:p w14:paraId="38FDD36A" w14:textId="77777777" w:rsidR="009B5495" w:rsidRPr="004A4830" w:rsidRDefault="009B5495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hAnsi="Arial" w:cs="Arial"/>
                <w:color w:val="000000" w:themeColor="text1"/>
                <w:lang w:val="es-ES"/>
              </w:rPr>
              <w:t>Disco Duro 1.000 Gb Sata-3</w:t>
            </w:r>
          </w:p>
          <w:p w14:paraId="7CA46E82" w14:textId="77777777" w:rsidR="009B5495" w:rsidRPr="004A4830" w:rsidRDefault="009B5495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hAnsi="Arial" w:cs="Arial"/>
                <w:color w:val="000000" w:themeColor="text1"/>
                <w:lang w:val="es-ES"/>
              </w:rPr>
              <w:t>Grabador DVD/RW 22X doble capa</w:t>
            </w:r>
          </w:p>
          <w:p w14:paraId="4FF92916" w14:textId="4B306BBC" w:rsidR="009B5495" w:rsidRPr="004A4830" w:rsidRDefault="009B5495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hAnsi="Arial" w:cs="Arial"/>
                <w:color w:val="000000" w:themeColor="text1"/>
                <w:lang w:val="es-ES"/>
              </w:rPr>
              <w:t>Tarjeta de red y tarj. de sonido integradas</w:t>
            </w:r>
          </w:p>
        </w:tc>
        <w:tc>
          <w:tcPr>
            <w:tcW w:w="1183" w:type="dxa"/>
          </w:tcPr>
          <w:p w14:paraId="24AA15B3" w14:textId="72F4CB06" w:rsidR="009B5495" w:rsidRPr="004A4830" w:rsidRDefault="00424B8A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color w:val="000000" w:themeColor="text1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2C0F2C4D" w14:textId="35C1C36D" w:rsidR="009B5495" w:rsidRPr="004A4830" w:rsidRDefault="000C6F1C" w:rsidP="000C6F1C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</w:t>
            </w:r>
            <w:r w:rsidR="009B5495" w:rsidRPr="004A4830">
              <w:rPr>
                <w:rFonts w:ascii="Arial" w:hAnsi="Arial" w:cs="Arial"/>
                <w:b w:val="0"/>
                <w:color w:val="000000" w:themeColor="text1"/>
              </w:rPr>
              <w:t>/</w:t>
            </w:r>
            <w:r w:rsidRPr="004A4830">
              <w:rPr>
                <w:rFonts w:ascii="Arial" w:hAnsi="Arial" w:cs="Arial"/>
                <w:b w:val="0"/>
                <w:color w:val="000000" w:themeColor="text1"/>
              </w:rPr>
              <w:t>05/2016</w:t>
            </w:r>
          </w:p>
        </w:tc>
      </w:tr>
      <w:tr w:rsidR="009B5495" w:rsidRPr="004A4830" w14:paraId="2ACE4111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2DBE472A" w14:textId="77777777" w:rsidR="009B5495" w:rsidRPr="004A4830" w:rsidRDefault="009B5495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0D5420F" w14:textId="7D08C509" w:rsidR="00CD6FE8" w:rsidRPr="004A4830" w:rsidRDefault="00CD6FE8" w:rsidP="00CD6FE8">
            <w:pPr>
              <w:spacing w:before="60" w:after="60"/>
              <w:rPr>
                <w:rFonts w:ascii="Arial" w:hAnsi="Arial" w:cs="Arial"/>
                <w:b/>
                <w:color w:val="000000" w:themeColor="text1"/>
                <w:lang w:val="es-ES"/>
              </w:rPr>
            </w:pPr>
            <w:r w:rsidRPr="004A4830">
              <w:rPr>
                <w:rFonts w:ascii="Arial" w:hAnsi="Arial" w:cs="Arial"/>
                <w:b/>
                <w:color w:val="000000" w:themeColor="text1"/>
                <w:lang w:val="es-ES"/>
              </w:rPr>
              <w:t>COMPUTADORA DESKTOP</w:t>
            </w:r>
          </w:p>
          <w:p w14:paraId="265E6075" w14:textId="77777777" w:rsidR="000C6F1C" w:rsidRPr="004A4830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eastAsia="Times New Roman" w:hAnsi="Arial" w:cs="Arial"/>
                <w:color w:val="000000" w:themeColor="text1"/>
                <w:lang w:val="es-ES"/>
              </w:rPr>
              <w:t>Procesador Intel Core i7 4790 (4.0 Ghz - 3.6 Ghz)</w:t>
            </w:r>
          </w:p>
          <w:p w14:paraId="0DA71FCE" w14:textId="77777777" w:rsidR="000C6F1C" w:rsidRPr="004A4830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eastAsia="Times New Roman" w:hAnsi="Arial" w:cs="Arial"/>
                <w:color w:val="000000" w:themeColor="text1"/>
                <w:lang w:val="es-ES"/>
              </w:rPr>
              <w:t>Integra Video Intel 1.7GB HD Graphics 4600</w:t>
            </w:r>
          </w:p>
          <w:p w14:paraId="5F7BD742" w14:textId="77777777" w:rsidR="000C6F1C" w:rsidRPr="004A4830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eastAsia="Times New Roman" w:hAnsi="Arial" w:cs="Arial"/>
                <w:color w:val="000000" w:themeColor="text1"/>
                <w:lang w:val="es-ES"/>
              </w:rPr>
              <w:t>Memoria Ram 8GB </w:t>
            </w:r>
          </w:p>
          <w:p w14:paraId="2CFDEC60" w14:textId="77777777" w:rsidR="000C6F1C" w:rsidRPr="004A4830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eastAsia="Times New Roman" w:hAnsi="Arial" w:cs="Arial"/>
                <w:color w:val="000000" w:themeColor="text1"/>
                <w:lang w:val="es-ES"/>
              </w:rPr>
              <w:t>Disco Duro 1000 GB</w:t>
            </w:r>
          </w:p>
          <w:p w14:paraId="2461D9D8" w14:textId="77777777" w:rsidR="000C6F1C" w:rsidRPr="004A4830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eastAsia="Times New Roman" w:hAnsi="Arial" w:cs="Arial"/>
                <w:color w:val="000000" w:themeColor="text1"/>
                <w:lang w:val="es-ES"/>
              </w:rPr>
              <w:t>Placa  CHIPSET INTEL H81</w:t>
            </w:r>
          </w:p>
          <w:p w14:paraId="58EF0B6F" w14:textId="77777777" w:rsidR="000C6F1C" w:rsidRPr="004A4830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eastAsia="Times New Roman" w:hAnsi="Arial" w:cs="Arial"/>
                <w:color w:val="000000" w:themeColor="text1"/>
                <w:lang w:val="es-ES"/>
              </w:rPr>
              <w:t>USB 3.0 FRONTAL Y POSTERIOR</w:t>
            </w:r>
          </w:p>
          <w:p w14:paraId="6596849A" w14:textId="77777777" w:rsidR="000C6F1C" w:rsidRPr="004A4830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lang w:val="es-ES"/>
              </w:rPr>
            </w:pPr>
            <w:r w:rsidRPr="004A4830">
              <w:rPr>
                <w:rFonts w:ascii="Arial" w:eastAsia="Times New Roman" w:hAnsi="Arial" w:cs="Arial"/>
                <w:color w:val="000000" w:themeColor="text1"/>
                <w:lang w:val="es-ES"/>
              </w:rPr>
              <w:t>Dual Channel</w:t>
            </w:r>
          </w:p>
          <w:p w14:paraId="18C71574" w14:textId="676EF29D" w:rsidR="009B5495" w:rsidRPr="004A4830" w:rsidRDefault="009B5495" w:rsidP="000C6F1C">
            <w:pPr>
              <w:pStyle w:val="Prrafodelista"/>
              <w:spacing w:before="60" w:after="60"/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183" w:type="dxa"/>
          </w:tcPr>
          <w:p w14:paraId="288ECF32" w14:textId="421ECCCF" w:rsidR="009B5495" w:rsidRPr="004A4830" w:rsidRDefault="000C6F1C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4A4830">
              <w:rPr>
                <w:rFonts w:ascii="Arial" w:hAnsi="Arial" w:cs="Arial"/>
                <w:color w:val="000000" w:themeColor="text1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9AF72A8" w14:textId="4E971A99" w:rsidR="009B5495" w:rsidRPr="004A4830" w:rsidRDefault="000C6F1C" w:rsidP="000C6F1C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</w:t>
            </w:r>
            <w:r w:rsidR="009B5495" w:rsidRPr="004A4830">
              <w:rPr>
                <w:rFonts w:ascii="Arial" w:hAnsi="Arial" w:cs="Arial"/>
                <w:b w:val="0"/>
                <w:color w:val="000000" w:themeColor="text1"/>
              </w:rPr>
              <w:t>/0</w:t>
            </w:r>
            <w:r w:rsidRPr="004A4830">
              <w:rPr>
                <w:rFonts w:ascii="Arial" w:hAnsi="Arial" w:cs="Arial"/>
                <w:b w:val="0"/>
                <w:color w:val="000000" w:themeColor="text1"/>
              </w:rPr>
              <w:t>5/2016</w:t>
            </w:r>
          </w:p>
        </w:tc>
      </w:tr>
      <w:tr w:rsidR="009B5495" w:rsidRPr="004A4830" w14:paraId="3A1F587C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B1BEF9A" w14:textId="6008824E" w:rsidR="009B5495" w:rsidRPr="004A4830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39C3AF67" w14:textId="209C1330" w:rsidR="009B5495" w:rsidRPr="004A4830" w:rsidRDefault="004D34CB" w:rsidP="009B5495">
            <w:pPr>
              <w:spacing w:before="60" w:after="60"/>
              <w:rPr>
                <w:rFonts w:ascii="Arial" w:hAnsi="Arial" w:cs="Arial"/>
                <w:lang w:val="en-US"/>
              </w:rPr>
            </w:pPr>
            <w:r w:rsidRPr="004A4830">
              <w:rPr>
                <w:rFonts w:ascii="Arial" w:hAnsi="Arial" w:cs="Arial"/>
                <w:lang w:val="en-US"/>
              </w:rPr>
              <w:t>Monitor Lcd Samsung Syncmaster 633nw 15.6</w:t>
            </w:r>
          </w:p>
        </w:tc>
        <w:tc>
          <w:tcPr>
            <w:tcW w:w="1183" w:type="dxa"/>
          </w:tcPr>
          <w:p w14:paraId="232CCEB2" w14:textId="053D26C2" w:rsidR="009B5495" w:rsidRPr="004A4830" w:rsidRDefault="00424B8A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902590F" w14:textId="073BF15D" w:rsidR="009B5495" w:rsidRPr="004A4830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9B5495" w:rsidRPr="004A4830" w14:paraId="358159BD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5F926430" w14:textId="2529A628" w:rsidR="009B5495" w:rsidRPr="004A4830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E1A68CC" w14:textId="0C53F122" w:rsidR="009B5495" w:rsidRPr="004A4830" w:rsidRDefault="004D34CB" w:rsidP="009B5495">
            <w:pPr>
              <w:spacing w:before="60" w:after="60"/>
              <w:rPr>
                <w:rFonts w:ascii="Arial" w:hAnsi="Arial" w:cs="Arial"/>
                <w:lang w:val="en-US"/>
              </w:rPr>
            </w:pPr>
            <w:r w:rsidRPr="004A4830">
              <w:rPr>
                <w:rFonts w:ascii="Arial" w:hAnsi="Arial" w:cs="Arial"/>
                <w:lang w:val="en-US"/>
              </w:rPr>
              <w:t>Monitor Lg 18.5 Led 19m37a-b Wide</w:t>
            </w:r>
          </w:p>
        </w:tc>
        <w:tc>
          <w:tcPr>
            <w:tcW w:w="1183" w:type="dxa"/>
          </w:tcPr>
          <w:p w14:paraId="2633080B" w14:textId="0C045B2E" w:rsidR="009B5495" w:rsidRPr="004A4830" w:rsidRDefault="000C6F1C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EC84EBD" w14:textId="483C5D40" w:rsidR="009B5495" w:rsidRPr="004A4830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9B5495" w:rsidRPr="004A4830" w14:paraId="5BC99866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E5C8087" w14:textId="23D92573" w:rsidR="009B5495" w:rsidRPr="004A4830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7DBB7EDA" w14:textId="5DEC71AD" w:rsidR="009B5495" w:rsidRPr="004A4830" w:rsidRDefault="004D34CB" w:rsidP="009B5495">
            <w:pPr>
              <w:spacing w:before="60" w:after="6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Teclados Multimedia Usb Español Gaming</w:t>
            </w:r>
          </w:p>
        </w:tc>
        <w:tc>
          <w:tcPr>
            <w:tcW w:w="1183" w:type="dxa"/>
          </w:tcPr>
          <w:p w14:paraId="1CFE59CC" w14:textId="29CEF337" w:rsidR="009B5495" w:rsidRPr="004A4830" w:rsidRDefault="00424B8A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64C7B076" w14:textId="73E15883" w:rsidR="009B5495" w:rsidRPr="004A4830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0C6F1C" w:rsidRPr="004A4830" w14:paraId="64FAD837" w14:textId="77777777" w:rsidTr="00AA79FF">
        <w:trPr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28D1BBE" w14:textId="580E23D9" w:rsidR="000C6F1C" w:rsidRPr="004A4830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6A6E144C" w14:textId="02C2C2C8" w:rsidR="000C6F1C" w:rsidRPr="004A4830" w:rsidRDefault="004D34CB" w:rsidP="009B5495">
            <w:pPr>
              <w:spacing w:before="60" w:after="60"/>
              <w:rPr>
                <w:rFonts w:ascii="Arial" w:hAnsi="Arial" w:cs="Arial"/>
                <w:b/>
              </w:rPr>
            </w:pPr>
            <w:r w:rsidRPr="004A4830">
              <w:rPr>
                <w:rFonts w:ascii="Arial" w:hAnsi="Arial" w:cs="Arial"/>
              </w:rPr>
              <w:t>Mouse Optico Diseño Ergonomico</w:t>
            </w:r>
          </w:p>
        </w:tc>
        <w:tc>
          <w:tcPr>
            <w:tcW w:w="1183" w:type="dxa"/>
          </w:tcPr>
          <w:p w14:paraId="1C0DA45E" w14:textId="6AC76079" w:rsidR="000C6F1C" w:rsidRPr="004A4830" w:rsidRDefault="00424B8A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  <w:r w:rsidRPr="004A4830">
              <w:rPr>
                <w:rFonts w:ascii="Arial" w:hAnsi="Arial" w:cs="Arial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52676E2F" w14:textId="52AA4AB3" w:rsidR="000C6F1C" w:rsidRPr="004A4830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14798A" w:rsidRPr="004A4830" w14:paraId="046A0C90" w14:textId="77777777" w:rsidTr="00AA79F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1112CE0B" w14:textId="36D04BB3" w:rsidR="0014798A" w:rsidRPr="004A4830" w:rsidRDefault="0014798A" w:rsidP="009B549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lastRenderedPageBreak/>
              <w:t>0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19773F96" w14:textId="4BFCC5E9" w:rsidR="0014798A" w:rsidRPr="004A4830" w:rsidRDefault="0014798A" w:rsidP="009B5495">
            <w:pPr>
              <w:spacing w:before="60" w:after="60"/>
              <w:rPr>
                <w:rFonts w:ascii="Arial" w:hAnsi="Arial" w:cs="Arial"/>
                <w:b w:val="0"/>
                <w:lang w:val="en-US"/>
              </w:rPr>
            </w:pPr>
            <w:r w:rsidRPr="004A4830">
              <w:rPr>
                <w:rFonts w:ascii="Arial" w:hAnsi="Arial" w:cs="Arial"/>
                <w:b w:val="0"/>
                <w:lang w:val="en-US"/>
              </w:rPr>
              <w:t>Parlante Subwoofer 2.1 Bluetooth Spider MIC S7025BT</w:t>
            </w:r>
          </w:p>
        </w:tc>
        <w:tc>
          <w:tcPr>
            <w:tcW w:w="1183" w:type="dxa"/>
          </w:tcPr>
          <w:p w14:paraId="0ECF0AD4" w14:textId="13BBD985" w:rsidR="0014798A" w:rsidRPr="004A4830" w:rsidRDefault="00375624" w:rsidP="009B5495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lang w:val="en-US"/>
              </w:rPr>
            </w:pPr>
            <w:r>
              <w:rPr>
                <w:rFonts w:ascii="Arial" w:hAnsi="Arial" w:cs="Arial"/>
                <w:b w:val="0"/>
                <w:lang w:val="en-US"/>
              </w:rPr>
              <w:t>1</w:t>
            </w:r>
            <w:bookmarkStart w:id="26" w:name="_GoBack"/>
            <w:bookmarkEnd w:id="26"/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37DF165F" w14:textId="403C8C3E" w:rsidR="0014798A" w:rsidRPr="004A4830" w:rsidRDefault="0014798A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  <w:lang w:val="en-US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</w:tbl>
    <w:p w14:paraId="1FF2DED3" w14:textId="77777777" w:rsidR="009B5495" w:rsidRPr="004A4830" w:rsidRDefault="009B5495" w:rsidP="009B5495">
      <w:pPr>
        <w:rPr>
          <w:rFonts w:ascii="Arial" w:hAnsi="Arial" w:cs="Arial"/>
          <w:lang w:val="en-US"/>
        </w:rPr>
      </w:pPr>
    </w:p>
    <w:p w14:paraId="547BF5BF" w14:textId="77777777" w:rsidR="00CD6FE8" w:rsidRPr="004A4830" w:rsidRDefault="00CD6FE8" w:rsidP="006177A5">
      <w:pPr>
        <w:pStyle w:val="Ttulo2"/>
        <w:rPr>
          <w:rFonts w:ascii="Arial" w:hAnsi="Arial" w:cs="Arial"/>
          <w:sz w:val="24"/>
          <w:szCs w:val="24"/>
        </w:rPr>
      </w:pPr>
    </w:p>
    <w:p w14:paraId="328F9234" w14:textId="77777777" w:rsidR="00CD6FE8" w:rsidRPr="004A4830" w:rsidRDefault="00CD6FE8" w:rsidP="006177A5">
      <w:pPr>
        <w:pStyle w:val="Ttulo2"/>
        <w:rPr>
          <w:rFonts w:ascii="Arial" w:hAnsi="Arial" w:cs="Arial"/>
          <w:sz w:val="24"/>
          <w:szCs w:val="24"/>
        </w:rPr>
      </w:pPr>
    </w:p>
    <w:p w14:paraId="1D3D30EC" w14:textId="17BEAC9A" w:rsidR="006177A5" w:rsidRPr="004A4830" w:rsidRDefault="00A25B08" w:rsidP="006177A5">
      <w:pPr>
        <w:pStyle w:val="Ttulo2"/>
        <w:rPr>
          <w:rFonts w:ascii="Arial" w:hAnsi="Arial" w:cs="Arial"/>
          <w:sz w:val="24"/>
          <w:szCs w:val="24"/>
        </w:rPr>
      </w:pPr>
      <w:bookmarkStart w:id="27" w:name="_Toc451793645"/>
      <w:r w:rsidRPr="004A4830">
        <w:rPr>
          <w:rFonts w:ascii="Arial" w:hAnsi="Arial" w:cs="Arial"/>
          <w:sz w:val="24"/>
          <w:szCs w:val="24"/>
        </w:rPr>
        <w:t>6.4</w:t>
      </w:r>
      <w:r w:rsidR="006177A5" w:rsidRPr="004A4830">
        <w:rPr>
          <w:rFonts w:ascii="Arial" w:hAnsi="Arial" w:cs="Arial"/>
          <w:sz w:val="24"/>
          <w:szCs w:val="24"/>
        </w:rPr>
        <w:t xml:space="preserve"> </w:t>
      </w:r>
      <w:r w:rsidRPr="004A4830">
        <w:rPr>
          <w:rFonts w:ascii="Arial" w:hAnsi="Arial" w:cs="Arial"/>
          <w:sz w:val="24"/>
          <w:szCs w:val="24"/>
        </w:rPr>
        <w:t>REDES Y COMUNICACION</w:t>
      </w:r>
      <w:bookmarkEnd w:id="27"/>
      <w:r w:rsidR="006177A5" w:rsidRPr="004A4830">
        <w:rPr>
          <w:rFonts w:ascii="Arial" w:hAnsi="Arial" w:cs="Arial"/>
          <w:sz w:val="24"/>
          <w:szCs w:val="24"/>
        </w:rPr>
        <w:t xml:space="preserve"> </w:t>
      </w:r>
    </w:p>
    <w:tbl>
      <w:tblPr>
        <w:tblStyle w:val="Listaclara-nfasis1"/>
        <w:tblpPr w:leftFromText="141" w:rightFromText="141" w:vertAnchor="text" w:horzAnchor="page" w:tblpX="1338" w:tblpY="138"/>
        <w:tblW w:w="8080" w:type="dxa"/>
        <w:tblLook w:val="01E0" w:firstRow="1" w:lastRow="1" w:firstColumn="1" w:lastColumn="1" w:noHBand="0" w:noVBand="0"/>
      </w:tblPr>
      <w:tblGrid>
        <w:gridCol w:w="704"/>
        <w:gridCol w:w="4221"/>
        <w:gridCol w:w="1177"/>
        <w:gridCol w:w="1978"/>
      </w:tblGrid>
      <w:tr w:rsidR="006177A5" w:rsidRPr="004A4830" w14:paraId="2A3E022C" w14:textId="77777777" w:rsidTr="00AA79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071F1B73" w14:textId="77777777" w:rsidR="006177A5" w:rsidRPr="004A4830" w:rsidRDefault="006177A5" w:rsidP="006177A5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4F6CC0F3" w14:textId="77777777" w:rsidR="006177A5" w:rsidRPr="004A4830" w:rsidRDefault="006177A5" w:rsidP="006177A5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Descripción</w:t>
            </w:r>
          </w:p>
        </w:tc>
        <w:tc>
          <w:tcPr>
            <w:tcW w:w="1134" w:type="dxa"/>
            <w:hideMark/>
          </w:tcPr>
          <w:p w14:paraId="1A3310A2" w14:textId="77777777" w:rsidR="006177A5" w:rsidRPr="004A4830" w:rsidRDefault="006177A5" w:rsidP="006177A5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3411CEF9" w14:textId="77777777" w:rsidR="006177A5" w:rsidRPr="004A4830" w:rsidRDefault="006177A5" w:rsidP="006177A5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Fecha en que se requiere</w:t>
            </w:r>
          </w:p>
        </w:tc>
      </w:tr>
      <w:tr w:rsidR="006177A5" w:rsidRPr="004A4830" w14:paraId="129E9407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27E6120D" w14:textId="77777777" w:rsidR="006177A5" w:rsidRPr="004A4830" w:rsidRDefault="006177A5" w:rsidP="006177A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404F3BD0" w14:textId="636AC7E9" w:rsidR="006177A5" w:rsidRPr="004A4830" w:rsidRDefault="006177A5" w:rsidP="006177A5">
            <w:pPr>
              <w:spacing w:before="60" w:after="6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 xml:space="preserve">Cableado UTP </w:t>
            </w:r>
          </w:p>
        </w:tc>
        <w:tc>
          <w:tcPr>
            <w:tcW w:w="1134" w:type="dxa"/>
            <w:hideMark/>
          </w:tcPr>
          <w:p w14:paraId="3AB67228" w14:textId="00B800E3" w:rsidR="006177A5" w:rsidRPr="004A4830" w:rsidRDefault="006177A5" w:rsidP="006177A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6M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044628F9" w14:textId="33BEE1FD" w:rsidR="006177A5" w:rsidRPr="004A4830" w:rsidRDefault="006177A5" w:rsidP="006177A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6177A5" w:rsidRPr="004A4830" w14:paraId="62EFD323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68A19387" w14:textId="1E1B7C68" w:rsidR="006177A5" w:rsidRPr="004A4830" w:rsidRDefault="006177A5" w:rsidP="006177A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7EC7852A" w14:textId="2E34DF52" w:rsidR="006177A5" w:rsidRPr="004A4830" w:rsidRDefault="006177A5" w:rsidP="006177A5">
            <w:pPr>
              <w:spacing w:before="60" w:after="60"/>
              <w:rPr>
                <w:rFonts w:ascii="Arial" w:hAnsi="Arial" w:cs="Arial"/>
                <w:lang w:val="en-US"/>
              </w:rPr>
            </w:pPr>
            <w:r w:rsidRPr="004A4830">
              <w:rPr>
                <w:rFonts w:ascii="Arial" w:hAnsi="Arial" w:cs="Arial"/>
                <w:lang w:val="en-US"/>
              </w:rPr>
              <w:t>Cisco Model DPC3827 Wireless Residential Gateway</w:t>
            </w:r>
          </w:p>
        </w:tc>
        <w:tc>
          <w:tcPr>
            <w:tcW w:w="1134" w:type="dxa"/>
            <w:hideMark/>
          </w:tcPr>
          <w:p w14:paraId="474C91AC" w14:textId="2506E26C" w:rsidR="006177A5" w:rsidRPr="004A4830" w:rsidRDefault="006177A5" w:rsidP="006177A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US"/>
              </w:rPr>
            </w:pPr>
            <w:r w:rsidRPr="004A4830">
              <w:rPr>
                <w:rFonts w:ascii="Arial" w:hAnsi="Arial" w:cs="Arial"/>
                <w:lang w:val="en-US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5F7D3F3C" w14:textId="3D01821F" w:rsidR="006177A5" w:rsidRPr="004A4830" w:rsidRDefault="006177A5" w:rsidP="006177A5">
            <w:pPr>
              <w:spacing w:before="60" w:after="60"/>
              <w:jc w:val="center"/>
              <w:rPr>
                <w:rFonts w:ascii="Arial" w:hAnsi="Arial" w:cs="Arial"/>
                <w:b w:val="0"/>
                <w:lang w:val="en-US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CD6FE8" w:rsidRPr="004A4830" w14:paraId="3E1DE27F" w14:textId="77777777" w:rsidTr="00AA79F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573256D6" w14:textId="0F2DBEF0" w:rsidR="00CD6FE8" w:rsidRPr="004A4830" w:rsidRDefault="00BA780A" w:rsidP="006177A5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413A2935" w14:textId="62A1E445" w:rsidR="00CD6FE8" w:rsidRPr="004A4830" w:rsidRDefault="00BA780A" w:rsidP="006177A5">
            <w:pPr>
              <w:spacing w:before="60" w:after="60"/>
              <w:rPr>
                <w:rFonts w:ascii="Arial" w:hAnsi="Arial" w:cs="Arial"/>
                <w:b w:val="0"/>
                <w:lang w:val="en-US"/>
              </w:rPr>
            </w:pPr>
            <w:r w:rsidRPr="004A4830">
              <w:rPr>
                <w:rFonts w:ascii="Arial" w:hAnsi="Arial" w:cs="Arial"/>
                <w:b w:val="0"/>
                <w:lang w:val="en-US"/>
              </w:rPr>
              <w:t>RJ45</w:t>
            </w:r>
          </w:p>
        </w:tc>
        <w:tc>
          <w:tcPr>
            <w:tcW w:w="1134" w:type="dxa"/>
          </w:tcPr>
          <w:p w14:paraId="6F4BAB72" w14:textId="6902B5FB" w:rsidR="00CD6FE8" w:rsidRPr="004A4830" w:rsidRDefault="00BA780A" w:rsidP="006177A5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lang w:val="en-US"/>
              </w:rPr>
            </w:pPr>
            <w:r w:rsidRPr="004A4830">
              <w:rPr>
                <w:rFonts w:ascii="Arial" w:hAnsi="Arial" w:cs="Arial"/>
                <w:b w:val="0"/>
                <w:lang w:val="en-US"/>
              </w:rPr>
              <w:t>8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44FD2269" w14:textId="7B87BD50" w:rsidR="00CD6FE8" w:rsidRPr="004A4830" w:rsidRDefault="00BA780A" w:rsidP="006177A5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</w:tbl>
    <w:p w14:paraId="766B067D" w14:textId="77777777" w:rsidR="006177A5" w:rsidRPr="004A4830" w:rsidRDefault="006177A5" w:rsidP="006177A5">
      <w:pPr>
        <w:rPr>
          <w:rFonts w:ascii="Arial" w:hAnsi="Arial" w:cs="Arial"/>
        </w:rPr>
      </w:pPr>
    </w:p>
    <w:p w14:paraId="5C5D0A3C" w14:textId="77777777" w:rsidR="006177A5" w:rsidRPr="004A4830" w:rsidRDefault="006177A5" w:rsidP="006177A5">
      <w:pPr>
        <w:rPr>
          <w:rFonts w:ascii="Arial" w:hAnsi="Arial" w:cs="Arial"/>
        </w:rPr>
      </w:pPr>
    </w:p>
    <w:p w14:paraId="4BDB5C3E" w14:textId="77777777" w:rsidR="00D37AA4" w:rsidRPr="004A4830" w:rsidRDefault="00D37AA4" w:rsidP="00890F89">
      <w:pPr>
        <w:rPr>
          <w:rFonts w:ascii="Arial" w:hAnsi="Arial" w:cs="Arial"/>
          <w:color w:val="FFFFFF" w:themeColor="background1"/>
        </w:rPr>
      </w:pPr>
    </w:p>
    <w:p w14:paraId="396E9023" w14:textId="77777777" w:rsidR="00D37AA4" w:rsidRPr="004A4830" w:rsidRDefault="00D37AA4" w:rsidP="00890F89">
      <w:pPr>
        <w:rPr>
          <w:rFonts w:ascii="Arial" w:hAnsi="Arial" w:cs="Arial"/>
          <w:color w:val="FFFFFF" w:themeColor="background1"/>
        </w:rPr>
      </w:pPr>
    </w:p>
    <w:p w14:paraId="619C71D8" w14:textId="77777777" w:rsidR="00D37AA4" w:rsidRPr="004A4830" w:rsidRDefault="00D37AA4" w:rsidP="00890F89">
      <w:pPr>
        <w:rPr>
          <w:rFonts w:ascii="Arial" w:hAnsi="Arial" w:cs="Arial"/>
          <w:color w:val="FFFFFF" w:themeColor="background1"/>
        </w:rPr>
      </w:pPr>
    </w:p>
    <w:p w14:paraId="547E3756" w14:textId="77777777" w:rsidR="001D4CC1" w:rsidRPr="004A4830" w:rsidRDefault="001D4CC1" w:rsidP="006177A5">
      <w:pPr>
        <w:pStyle w:val="Ttulo2"/>
        <w:rPr>
          <w:rFonts w:ascii="Arial" w:hAnsi="Arial" w:cs="Arial"/>
          <w:sz w:val="24"/>
          <w:szCs w:val="24"/>
        </w:rPr>
      </w:pPr>
    </w:p>
    <w:p w14:paraId="3EB2E3A9" w14:textId="77777777" w:rsidR="004A4830" w:rsidRDefault="004A4830" w:rsidP="006177A5">
      <w:pPr>
        <w:pStyle w:val="Ttulo2"/>
        <w:rPr>
          <w:rFonts w:ascii="Arial" w:hAnsi="Arial" w:cs="Arial"/>
          <w:sz w:val="24"/>
          <w:szCs w:val="24"/>
        </w:rPr>
      </w:pPr>
      <w:bookmarkStart w:id="28" w:name="_Toc451793646"/>
    </w:p>
    <w:p w14:paraId="46CC42D3" w14:textId="77777777" w:rsidR="004A4830" w:rsidRDefault="004A4830" w:rsidP="006177A5">
      <w:pPr>
        <w:pStyle w:val="Ttulo2"/>
        <w:rPr>
          <w:rFonts w:ascii="Arial" w:hAnsi="Arial" w:cs="Arial"/>
          <w:sz w:val="24"/>
          <w:szCs w:val="24"/>
        </w:rPr>
      </w:pPr>
    </w:p>
    <w:p w14:paraId="69557BBD" w14:textId="698C4F54" w:rsidR="006177A5" w:rsidRPr="004A4830" w:rsidRDefault="00A25B08" w:rsidP="006177A5">
      <w:pPr>
        <w:pStyle w:val="Ttulo2"/>
        <w:rPr>
          <w:rFonts w:ascii="Arial" w:hAnsi="Arial" w:cs="Arial"/>
          <w:sz w:val="24"/>
          <w:szCs w:val="24"/>
        </w:rPr>
      </w:pPr>
      <w:r w:rsidRPr="004A4830">
        <w:rPr>
          <w:rFonts w:ascii="Arial" w:hAnsi="Arial" w:cs="Arial"/>
          <w:sz w:val="24"/>
          <w:szCs w:val="24"/>
        </w:rPr>
        <w:t>6.5</w:t>
      </w:r>
      <w:r w:rsidR="004A4830">
        <w:rPr>
          <w:rFonts w:ascii="Arial" w:hAnsi="Arial" w:cs="Arial"/>
          <w:sz w:val="24"/>
          <w:szCs w:val="24"/>
        </w:rPr>
        <w:t xml:space="preserve"> </w:t>
      </w:r>
      <w:r w:rsidR="006177A5" w:rsidRPr="004A4830">
        <w:rPr>
          <w:rFonts w:ascii="Arial" w:hAnsi="Arial" w:cs="Arial"/>
          <w:sz w:val="24"/>
          <w:szCs w:val="24"/>
        </w:rPr>
        <w:t>REQUERIMEINTO DE SOFTWARES</w:t>
      </w:r>
      <w:bookmarkEnd w:id="28"/>
    </w:p>
    <w:tbl>
      <w:tblPr>
        <w:tblStyle w:val="Listaclara-nfasis1"/>
        <w:tblpPr w:leftFromText="141" w:rightFromText="141" w:vertAnchor="text" w:horzAnchor="page" w:tblpX="1338" w:tblpY="138"/>
        <w:tblW w:w="8080" w:type="dxa"/>
        <w:tblLook w:val="01E0" w:firstRow="1" w:lastRow="1" w:firstColumn="1" w:lastColumn="1" w:noHBand="0" w:noVBand="0"/>
      </w:tblPr>
      <w:tblGrid>
        <w:gridCol w:w="704"/>
        <w:gridCol w:w="4221"/>
        <w:gridCol w:w="1177"/>
        <w:gridCol w:w="1978"/>
      </w:tblGrid>
      <w:tr w:rsidR="006177A5" w:rsidRPr="004A4830" w14:paraId="27B5EB1E" w14:textId="77777777" w:rsidTr="00AA79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061F6010" w14:textId="77777777" w:rsidR="006177A5" w:rsidRPr="004A4830" w:rsidRDefault="006177A5" w:rsidP="0071738B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7CB4F3D1" w14:textId="77777777" w:rsidR="006177A5" w:rsidRPr="004A4830" w:rsidRDefault="006177A5" w:rsidP="0071738B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Descripción</w:t>
            </w:r>
          </w:p>
        </w:tc>
        <w:tc>
          <w:tcPr>
            <w:tcW w:w="1134" w:type="dxa"/>
            <w:hideMark/>
          </w:tcPr>
          <w:p w14:paraId="44FA86FF" w14:textId="77777777" w:rsidR="006177A5" w:rsidRPr="004A4830" w:rsidRDefault="006177A5" w:rsidP="0071738B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5A19B808" w14:textId="77777777" w:rsidR="006177A5" w:rsidRPr="004A4830" w:rsidRDefault="006177A5" w:rsidP="0071738B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Fecha en que se requiere</w:t>
            </w:r>
          </w:p>
        </w:tc>
      </w:tr>
      <w:tr w:rsidR="006177A5" w:rsidRPr="004A4830" w14:paraId="378334E1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09099A12" w14:textId="77777777" w:rsidR="006177A5" w:rsidRPr="004A4830" w:rsidRDefault="006177A5" w:rsidP="0071738B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5068528B" w14:textId="379783B4" w:rsidR="006177A5" w:rsidRPr="004A4830" w:rsidRDefault="0014798A" w:rsidP="0071738B">
            <w:pPr>
              <w:spacing w:before="60" w:after="6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 xml:space="preserve">Windows 7 </w:t>
            </w:r>
            <w:r w:rsidR="00A25B08" w:rsidRPr="004A4830">
              <w:rPr>
                <w:rFonts w:ascii="Arial" w:hAnsi="Arial" w:cs="Arial"/>
              </w:rPr>
              <w:t>Ultímate</w:t>
            </w:r>
            <w:r w:rsidRPr="004A4830">
              <w:rPr>
                <w:rFonts w:ascii="Arial" w:hAnsi="Arial" w:cs="Arial"/>
              </w:rPr>
              <w:t xml:space="preserve"> </w:t>
            </w:r>
            <w:r w:rsidR="006177A5" w:rsidRPr="004A4830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134" w:type="dxa"/>
            <w:hideMark/>
          </w:tcPr>
          <w:p w14:paraId="4D338C91" w14:textId="387E6B74" w:rsidR="006177A5" w:rsidRPr="004A4830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4DA469FF" w14:textId="77777777" w:rsidR="006177A5" w:rsidRPr="004A4830" w:rsidRDefault="006177A5" w:rsidP="0071738B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6177A5" w:rsidRPr="004A4830" w14:paraId="2CD3F7B3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3F905C07" w14:textId="77777777" w:rsidR="006177A5" w:rsidRPr="004A4830" w:rsidRDefault="006177A5" w:rsidP="0071738B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20274C8A" w14:textId="4A32FF3D" w:rsidR="006177A5" w:rsidRPr="004A4830" w:rsidRDefault="0014798A" w:rsidP="0071738B">
            <w:pPr>
              <w:spacing w:before="60" w:after="6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Microsoft Office 2016</w:t>
            </w:r>
          </w:p>
        </w:tc>
        <w:tc>
          <w:tcPr>
            <w:tcW w:w="1134" w:type="dxa"/>
            <w:hideMark/>
          </w:tcPr>
          <w:p w14:paraId="1EB0155D" w14:textId="08878B61" w:rsidR="006177A5" w:rsidRPr="004A4830" w:rsidRDefault="0014798A" w:rsidP="0071738B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64305258" w14:textId="77777777" w:rsidR="006177A5" w:rsidRPr="004A4830" w:rsidRDefault="006177A5" w:rsidP="0071738B">
            <w:pPr>
              <w:spacing w:before="60" w:after="60"/>
              <w:jc w:val="center"/>
              <w:rPr>
                <w:rFonts w:ascii="Arial" w:hAnsi="Arial" w:cs="Arial"/>
                <w:b w:val="0"/>
                <w:lang w:val="en-US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14798A" w:rsidRPr="004A4830" w14:paraId="570E3FDF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19ADF3AC" w14:textId="32E94236" w:rsidR="0014798A" w:rsidRPr="004A4830" w:rsidRDefault="0014798A" w:rsidP="0071738B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4169D86A" w14:textId="6D1A2C7D" w:rsidR="0014798A" w:rsidRPr="004A4830" w:rsidRDefault="00424B8A" w:rsidP="0071738B">
            <w:pPr>
              <w:spacing w:before="60" w:after="60"/>
              <w:rPr>
                <w:rFonts w:ascii="Arial" w:hAnsi="Arial" w:cs="Arial"/>
                <w:lang w:val="en-US"/>
              </w:rPr>
            </w:pPr>
            <w:r w:rsidRPr="004A4830">
              <w:rPr>
                <w:rFonts w:ascii="Arial" w:hAnsi="Arial" w:cs="Arial"/>
                <w:lang w:val="en-US"/>
              </w:rPr>
              <w:t>XAMPP for Windows 5.5.35</w:t>
            </w:r>
          </w:p>
        </w:tc>
        <w:tc>
          <w:tcPr>
            <w:tcW w:w="1134" w:type="dxa"/>
          </w:tcPr>
          <w:p w14:paraId="14A02690" w14:textId="37DDCD4A" w:rsidR="0014798A" w:rsidRPr="004A4830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US"/>
              </w:rPr>
            </w:pPr>
            <w:r w:rsidRPr="004A4830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5EF423CC" w14:textId="4E8A617F" w:rsidR="0014798A" w:rsidRPr="004A4830" w:rsidRDefault="0014798A" w:rsidP="0071738B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14798A" w:rsidRPr="004A4830" w14:paraId="0FFC4EAC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0BBB546E" w14:textId="7D1FCAFD" w:rsidR="0014798A" w:rsidRPr="004A4830" w:rsidRDefault="0014798A" w:rsidP="0071738B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2CA2AE31" w14:textId="7355F2F5" w:rsidR="0014798A" w:rsidRPr="004A4830" w:rsidRDefault="00C368AD" w:rsidP="0071738B">
            <w:pPr>
              <w:spacing w:before="60" w:after="60"/>
              <w:rPr>
                <w:rFonts w:ascii="Arial" w:hAnsi="Arial" w:cs="Arial"/>
                <w:lang w:val="en-US"/>
              </w:rPr>
            </w:pPr>
            <w:r w:rsidRPr="004A4830">
              <w:rPr>
                <w:rFonts w:ascii="Arial" w:hAnsi="Arial" w:cs="Arial"/>
                <w:lang w:val="en-US"/>
              </w:rPr>
              <w:t>Sublime Text 3</w:t>
            </w:r>
          </w:p>
        </w:tc>
        <w:tc>
          <w:tcPr>
            <w:tcW w:w="1134" w:type="dxa"/>
          </w:tcPr>
          <w:p w14:paraId="78016A69" w14:textId="334A18F7" w:rsidR="0014798A" w:rsidRPr="004A4830" w:rsidRDefault="0014798A" w:rsidP="0071738B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US"/>
              </w:rPr>
            </w:pPr>
            <w:r w:rsidRPr="004A4830">
              <w:rPr>
                <w:rFonts w:ascii="Arial" w:hAnsi="Arial" w:cs="Arial"/>
                <w:lang w:val="en-U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695C2B76" w14:textId="669AB1E8" w:rsidR="0014798A" w:rsidRPr="004A4830" w:rsidRDefault="0014798A" w:rsidP="0071738B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14798A" w:rsidRPr="004A4830" w14:paraId="16EF0E7E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36B3DDD2" w14:textId="02909908" w:rsidR="0014798A" w:rsidRPr="004A4830" w:rsidRDefault="0014798A" w:rsidP="0071738B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2D519C54" w14:textId="7010F11C" w:rsidR="0014798A" w:rsidRPr="004A4830" w:rsidRDefault="0014798A" w:rsidP="0071738B">
            <w:pPr>
              <w:spacing w:before="60" w:after="60"/>
              <w:rPr>
                <w:rFonts w:ascii="Arial" w:hAnsi="Arial" w:cs="Arial"/>
                <w:lang w:val="en-US"/>
              </w:rPr>
            </w:pPr>
            <w:r w:rsidRPr="004A4830">
              <w:rPr>
                <w:rFonts w:ascii="Arial" w:hAnsi="Arial" w:cs="Arial"/>
                <w:lang w:val="en-US"/>
              </w:rPr>
              <w:t>Android Studio</w:t>
            </w:r>
            <w:r w:rsidR="00C368AD" w:rsidRPr="004A4830">
              <w:rPr>
                <w:rFonts w:ascii="Arial" w:hAnsi="Arial" w:cs="Arial"/>
                <w:lang w:val="en-US"/>
              </w:rPr>
              <w:t xml:space="preserve"> 2.1</w:t>
            </w:r>
          </w:p>
        </w:tc>
        <w:tc>
          <w:tcPr>
            <w:tcW w:w="1134" w:type="dxa"/>
          </w:tcPr>
          <w:p w14:paraId="2EE71098" w14:textId="4E2927FD" w:rsidR="0014798A" w:rsidRPr="004A4830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lang w:val="en-US"/>
              </w:rPr>
            </w:pPr>
            <w:r w:rsidRPr="004A4830">
              <w:rPr>
                <w:rFonts w:ascii="Arial" w:hAnsi="Arial" w:cs="Arial"/>
                <w:b/>
                <w:lang w:val="en-US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71745508" w14:textId="65A73453" w:rsidR="0014798A" w:rsidRPr="004A4830" w:rsidRDefault="0014798A" w:rsidP="0071738B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  <w:tr w:rsidR="002D4D23" w:rsidRPr="004A4830" w14:paraId="479526ED" w14:textId="77777777" w:rsidTr="00AA79F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10B8703B" w14:textId="400331AB" w:rsidR="002D4D23" w:rsidRPr="004A4830" w:rsidRDefault="002D4D23" w:rsidP="0071738B">
            <w:pPr>
              <w:spacing w:before="60" w:after="60"/>
              <w:jc w:val="center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0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0EB63FA2" w14:textId="64CB6E78" w:rsidR="002D4D23" w:rsidRPr="004A4830" w:rsidRDefault="002D4D23" w:rsidP="006131AF">
            <w:pPr>
              <w:spacing w:before="60" w:after="60"/>
              <w:rPr>
                <w:rFonts w:ascii="Arial" w:hAnsi="Arial" w:cs="Arial"/>
                <w:b w:val="0"/>
                <w:lang w:val="en-US"/>
              </w:rPr>
            </w:pPr>
            <w:r w:rsidRPr="004A4830">
              <w:rPr>
                <w:rFonts w:ascii="Arial" w:hAnsi="Arial" w:cs="Arial"/>
                <w:b w:val="0"/>
                <w:lang w:val="en-US"/>
              </w:rPr>
              <w:t>Cu</w:t>
            </w:r>
            <w:r w:rsidR="006131AF" w:rsidRPr="004A4830">
              <w:rPr>
                <w:rFonts w:ascii="Arial" w:hAnsi="Arial" w:cs="Arial"/>
                <w:b w:val="0"/>
                <w:lang w:val="en-US"/>
              </w:rPr>
              <w:t>enta</w:t>
            </w:r>
            <w:r w:rsidRPr="004A4830">
              <w:rPr>
                <w:rFonts w:ascii="Arial" w:hAnsi="Arial" w:cs="Arial"/>
                <w:b w:val="0"/>
                <w:lang w:val="en-US"/>
              </w:rPr>
              <w:t xml:space="preserve"> Hosting Online (Hostinger)</w:t>
            </w:r>
          </w:p>
        </w:tc>
        <w:tc>
          <w:tcPr>
            <w:tcW w:w="1134" w:type="dxa"/>
          </w:tcPr>
          <w:p w14:paraId="00B3E62C" w14:textId="5BDB7103" w:rsidR="002D4D23" w:rsidRPr="004A4830" w:rsidRDefault="002D4D23" w:rsidP="0071738B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lang w:val="en-US"/>
              </w:rPr>
            </w:pPr>
            <w:r w:rsidRPr="004A4830">
              <w:rPr>
                <w:rFonts w:ascii="Arial" w:hAnsi="Arial" w:cs="Arial"/>
                <w:b w:val="0"/>
                <w:lang w:val="en-US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1091E1EE" w14:textId="5902F143" w:rsidR="002D4D23" w:rsidRPr="004A4830" w:rsidRDefault="002D4D23" w:rsidP="0071738B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</w:rPr>
            </w:pPr>
            <w:r w:rsidRPr="004A4830">
              <w:rPr>
                <w:rFonts w:ascii="Arial" w:hAnsi="Arial" w:cs="Arial"/>
                <w:b w:val="0"/>
                <w:color w:val="000000" w:themeColor="text1"/>
              </w:rPr>
              <w:t>09/05/2016</w:t>
            </w:r>
          </w:p>
        </w:tc>
      </w:tr>
    </w:tbl>
    <w:p w14:paraId="49C85139" w14:textId="6E245E65" w:rsidR="00D37AA4" w:rsidRPr="004A4830" w:rsidRDefault="00D37AA4" w:rsidP="00890F89">
      <w:pPr>
        <w:rPr>
          <w:rFonts w:ascii="Arial" w:hAnsi="Arial" w:cs="Arial"/>
          <w:color w:val="FFFFFF" w:themeColor="background1"/>
        </w:rPr>
      </w:pPr>
    </w:p>
    <w:p w14:paraId="04464C45" w14:textId="554D219E" w:rsidR="0014798A" w:rsidRPr="004A4830" w:rsidRDefault="0014798A" w:rsidP="00890F89">
      <w:pPr>
        <w:rPr>
          <w:rFonts w:ascii="Arial" w:hAnsi="Arial" w:cs="Arial"/>
          <w:color w:val="FFFFFF" w:themeColor="background1"/>
        </w:rPr>
      </w:pPr>
    </w:p>
    <w:p w14:paraId="0B0F9360" w14:textId="2AE325C0" w:rsidR="0014798A" w:rsidRPr="004A4830" w:rsidRDefault="0014798A" w:rsidP="00890F89">
      <w:pPr>
        <w:rPr>
          <w:rFonts w:ascii="Arial" w:hAnsi="Arial" w:cs="Arial"/>
          <w:color w:val="FFFFFF" w:themeColor="background1"/>
        </w:rPr>
      </w:pPr>
    </w:p>
    <w:p w14:paraId="672C0FC3" w14:textId="3E9634B3" w:rsidR="0014798A" w:rsidRPr="004A4830" w:rsidRDefault="0014798A" w:rsidP="00890F89">
      <w:pPr>
        <w:rPr>
          <w:rFonts w:ascii="Arial" w:hAnsi="Arial" w:cs="Arial"/>
          <w:color w:val="FFFFFF" w:themeColor="background1"/>
        </w:rPr>
      </w:pPr>
    </w:p>
    <w:p w14:paraId="23707F2F" w14:textId="2FD81A83" w:rsidR="0014798A" w:rsidRPr="004A4830" w:rsidRDefault="0014798A" w:rsidP="00890F89">
      <w:pPr>
        <w:rPr>
          <w:rFonts w:ascii="Arial" w:hAnsi="Arial" w:cs="Arial"/>
          <w:color w:val="FFFFFF" w:themeColor="background1"/>
        </w:rPr>
      </w:pPr>
    </w:p>
    <w:p w14:paraId="107DE963" w14:textId="2FD8EFDD" w:rsidR="0014798A" w:rsidRPr="004A4830" w:rsidRDefault="0014798A" w:rsidP="00890F89">
      <w:pPr>
        <w:rPr>
          <w:rFonts w:ascii="Arial" w:hAnsi="Arial" w:cs="Arial"/>
          <w:color w:val="FFFFFF" w:themeColor="background1"/>
        </w:rPr>
      </w:pPr>
    </w:p>
    <w:p w14:paraId="2C2A8D67" w14:textId="2382D342" w:rsidR="00C368AD" w:rsidRPr="004A4830" w:rsidRDefault="00C368AD" w:rsidP="0014798A">
      <w:pPr>
        <w:pStyle w:val="Ttulo2"/>
        <w:rPr>
          <w:rFonts w:ascii="Arial" w:hAnsi="Arial" w:cs="Arial"/>
          <w:sz w:val="24"/>
          <w:szCs w:val="24"/>
        </w:rPr>
      </w:pPr>
      <w:bookmarkStart w:id="29" w:name="_Toc451793647"/>
    </w:p>
    <w:p w14:paraId="07DED1C9" w14:textId="77777777" w:rsidR="004A4830" w:rsidRDefault="004A4830" w:rsidP="0014798A">
      <w:pPr>
        <w:pStyle w:val="Ttulo2"/>
        <w:rPr>
          <w:rFonts w:ascii="Arial" w:hAnsi="Arial" w:cs="Arial"/>
          <w:sz w:val="24"/>
          <w:szCs w:val="24"/>
        </w:rPr>
      </w:pPr>
    </w:p>
    <w:p w14:paraId="7044B1E3" w14:textId="77777777" w:rsidR="004A4830" w:rsidRDefault="004A4830" w:rsidP="0014798A">
      <w:pPr>
        <w:pStyle w:val="Ttulo2"/>
        <w:rPr>
          <w:rFonts w:ascii="Arial" w:hAnsi="Arial" w:cs="Arial"/>
          <w:sz w:val="24"/>
          <w:szCs w:val="24"/>
        </w:rPr>
      </w:pPr>
    </w:p>
    <w:p w14:paraId="5606BD71" w14:textId="77777777" w:rsidR="004A4830" w:rsidRDefault="004A4830" w:rsidP="0014798A">
      <w:pPr>
        <w:pStyle w:val="Ttulo2"/>
        <w:rPr>
          <w:rFonts w:ascii="Arial" w:hAnsi="Arial" w:cs="Arial"/>
          <w:sz w:val="24"/>
          <w:szCs w:val="24"/>
        </w:rPr>
      </w:pPr>
    </w:p>
    <w:p w14:paraId="51387645" w14:textId="0CB34FBD" w:rsidR="0014798A" w:rsidRPr="004A4830" w:rsidRDefault="004A4830" w:rsidP="0014798A">
      <w:pPr>
        <w:pStyle w:val="Ttulo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6.6 </w:t>
      </w:r>
      <w:r w:rsidR="0014798A" w:rsidRPr="004A4830">
        <w:rPr>
          <w:rFonts w:ascii="Arial" w:hAnsi="Arial" w:cs="Arial"/>
          <w:sz w:val="24"/>
          <w:szCs w:val="24"/>
        </w:rPr>
        <w:t>REQUERIMEINTO (OTROS)</w:t>
      </w:r>
      <w:bookmarkEnd w:id="29"/>
    </w:p>
    <w:p w14:paraId="086EF370" w14:textId="77777777" w:rsidR="0014798A" w:rsidRPr="004A4830" w:rsidRDefault="0014798A" w:rsidP="0014798A">
      <w:pPr>
        <w:rPr>
          <w:rFonts w:ascii="Arial" w:hAnsi="Arial" w:cs="Arial"/>
        </w:rPr>
      </w:pPr>
    </w:p>
    <w:tbl>
      <w:tblPr>
        <w:tblStyle w:val="Listaclara-nfasis1"/>
        <w:tblW w:w="8075" w:type="dxa"/>
        <w:tblInd w:w="-294" w:type="dxa"/>
        <w:tblLayout w:type="fixed"/>
        <w:tblLook w:val="01E0" w:firstRow="1" w:lastRow="1" w:firstColumn="1" w:lastColumn="1" w:noHBand="0" w:noVBand="0"/>
      </w:tblPr>
      <w:tblGrid>
        <w:gridCol w:w="699"/>
        <w:gridCol w:w="4256"/>
        <w:gridCol w:w="1135"/>
        <w:gridCol w:w="1985"/>
      </w:tblGrid>
      <w:tr w:rsidR="0014798A" w:rsidRPr="004A4830" w14:paraId="4F1DCBE4" w14:textId="77777777" w:rsidTr="00C368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9" w:type="dxa"/>
            <w:hideMark/>
          </w:tcPr>
          <w:p w14:paraId="4EB3937F" w14:textId="77777777" w:rsidR="0014798A" w:rsidRPr="004A4830" w:rsidRDefault="0014798A" w:rsidP="00C368AD">
            <w:pPr>
              <w:pStyle w:val="TableHeading"/>
              <w:tabs>
                <w:tab w:val="left" w:pos="-120"/>
              </w:tabs>
              <w:ind w:left="-262" w:firstLine="262"/>
              <w:jc w:val="center"/>
              <w:rPr>
                <w:rFonts w:cs="Arial"/>
                <w:i/>
                <w:sz w:val="24"/>
                <w:szCs w:val="24"/>
              </w:rPr>
            </w:pPr>
            <w:r w:rsidRPr="004A4830">
              <w:rPr>
                <w:rFonts w:cs="Arial"/>
                <w:i/>
                <w:sz w:val="24"/>
                <w:szCs w:val="24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  <w:hideMark/>
          </w:tcPr>
          <w:p w14:paraId="5A2E3E69" w14:textId="77777777" w:rsidR="0014798A" w:rsidRPr="004A4830" w:rsidRDefault="0014798A">
            <w:pPr>
              <w:pStyle w:val="TableHeading"/>
              <w:jc w:val="center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Descripción</w:t>
            </w:r>
          </w:p>
        </w:tc>
        <w:tc>
          <w:tcPr>
            <w:tcW w:w="1135" w:type="dxa"/>
            <w:hideMark/>
          </w:tcPr>
          <w:p w14:paraId="3B1D22BA" w14:textId="77777777" w:rsidR="0014798A" w:rsidRPr="004A4830" w:rsidRDefault="0014798A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4"/>
                <w:szCs w:val="24"/>
              </w:rPr>
            </w:pPr>
            <w:r w:rsidRPr="004A4830">
              <w:rPr>
                <w:rFonts w:cs="Arial"/>
                <w:sz w:val="24"/>
                <w:szCs w:val="24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67CA1894" w14:textId="77777777" w:rsidR="0014798A" w:rsidRPr="004A4830" w:rsidRDefault="0014798A">
            <w:pPr>
              <w:pStyle w:val="TableHeading"/>
              <w:jc w:val="center"/>
              <w:rPr>
                <w:rFonts w:cs="Arial"/>
                <w:i/>
                <w:sz w:val="24"/>
                <w:szCs w:val="24"/>
              </w:rPr>
            </w:pPr>
            <w:r w:rsidRPr="004A4830">
              <w:rPr>
                <w:rFonts w:cs="Arial"/>
                <w:i/>
                <w:sz w:val="24"/>
                <w:szCs w:val="24"/>
              </w:rPr>
              <w:t>Fecha en que se requiere</w:t>
            </w:r>
          </w:p>
        </w:tc>
      </w:tr>
      <w:tr w:rsidR="0014798A" w:rsidRPr="004A4830" w14:paraId="6C79083B" w14:textId="77777777" w:rsidTr="00C368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9" w:type="dxa"/>
            <w:hideMark/>
          </w:tcPr>
          <w:p w14:paraId="4523D9C5" w14:textId="77777777" w:rsidR="0014798A" w:rsidRPr="004A4830" w:rsidRDefault="0014798A">
            <w:pPr>
              <w:spacing w:before="60" w:after="60"/>
              <w:jc w:val="center"/>
              <w:rPr>
                <w:rFonts w:ascii="Arial" w:hAnsi="Arial" w:cs="Arial"/>
                <w:i/>
              </w:rPr>
            </w:pPr>
            <w:r w:rsidRPr="004A4830">
              <w:rPr>
                <w:rFonts w:ascii="Arial" w:hAnsi="Arial" w:cs="Arial"/>
                <w:i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  <w:hideMark/>
          </w:tcPr>
          <w:p w14:paraId="0B6642A5" w14:textId="267A666D" w:rsidR="0014798A" w:rsidRPr="004A4830" w:rsidRDefault="0014798A">
            <w:pPr>
              <w:spacing w:before="60" w:after="6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Escritorio para pc de 3 cajones</w:t>
            </w:r>
          </w:p>
        </w:tc>
        <w:tc>
          <w:tcPr>
            <w:tcW w:w="1135" w:type="dxa"/>
            <w:hideMark/>
          </w:tcPr>
          <w:p w14:paraId="6D1772E1" w14:textId="57B4F875" w:rsidR="0014798A" w:rsidRPr="004A4830" w:rsidRDefault="00C368AD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379F11C2" w14:textId="7E1315D7" w:rsidR="0014798A" w:rsidRPr="004A4830" w:rsidRDefault="0014798A">
            <w:pPr>
              <w:spacing w:before="60" w:after="60"/>
              <w:jc w:val="center"/>
              <w:rPr>
                <w:rFonts w:ascii="Arial" w:hAnsi="Arial" w:cs="Arial"/>
                <w:i/>
              </w:rPr>
            </w:pPr>
            <w:r w:rsidRPr="004A4830">
              <w:rPr>
                <w:rFonts w:ascii="Arial" w:hAnsi="Arial" w:cs="Arial"/>
                <w:i/>
                <w:color w:val="000000" w:themeColor="text1"/>
              </w:rPr>
              <w:t>09/05/2016</w:t>
            </w:r>
          </w:p>
        </w:tc>
      </w:tr>
      <w:tr w:rsidR="0014798A" w:rsidRPr="004A4830" w14:paraId="77E9549E" w14:textId="77777777" w:rsidTr="00C368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9" w:type="dxa"/>
            <w:hideMark/>
          </w:tcPr>
          <w:p w14:paraId="7A3DA795" w14:textId="77777777" w:rsidR="0014798A" w:rsidRPr="004A4830" w:rsidRDefault="0014798A">
            <w:pPr>
              <w:spacing w:before="60" w:after="60"/>
              <w:jc w:val="center"/>
              <w:rPr>
                <w:rFonts w:ascii="Arial" w:hAnsi="Arial" w:cs="Arial"/>
                <w:i/>
              </w:rPr>
            </w:pPr>
            <w:r w:rsidRPr="004A4830">
              <w:rPr>
                <w:rFonts w:ascii="Arial" w:hAnsi="Arial" w:cs="Arial"/>
                <w:i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  <w:hideMark/>
          </w:tcPr>
          <w:p w14:paraId="2A52EB8D" w14:textId="14D09937" w:rsidR="0014798A" w:rsidRPr="004A4830" w:rsidRDefault="0014798A">
            <w:pPr>
              <w:spacing w:before="60" w:after="60"/>
              <w:rPr>
                <w:rFonts w:ascii="Arial" w:hAnsi="Arial" w:cs="Arial"/>
                <w:lang w:val="es-ES"/>
              </w:rPr>
            </w:pPr>
            <w:r w:rsidRPr="004A4830">
              <w:rPr>
                <w:rFonts w:ascii="Arial" w:hAnsi="Arial" w:cs="Arial"/>
                <w:lang w:val="es-ES"/>
              </w:rPr>
              <w:t>Sillas Para Oficina Biro SP 100</w:t>
            </w:r>
          </w:p>
        </w:tc>
        <w:tc>
          <w:tcPr>
            <w:tcW w:w="1135" w:type="dxa"/>
            <w:hideMark/>
          </w:tcPr>
          <w:p w14:paraId="4A2353C4" w14:textId="4133F5DB" w:rsidR="0014798A" w:rsidRPr="004A4830" w:rsidRDefault="00C368AD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s-PE"/>
              </w:rPr>
            </w:pPr>
            <w:r w:rsidRPr="004A4830">
              <w:rPr>
                <w:rFonts w:ascii="Arial" w:hAnsi="Arial" w:cs="Arial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48517459" w14:textId="225EAC5B" w:rsidR="0014798A" w:rsidRPr="004A4830" w:rsidRDefault="0014798A">
            <w:pPr>
              <w:spacing w:before="60" w:after="60"/>
              <w:jc w:val="center"/>
              <w:rPr>
                <w:rFonts w:ascii="Arial" w:hAnsi="Arial" w:cs="Arial"/>
                <w:i/>
              </w:rPr>
            </w:pPr>
            <w:r w:rsidRPr="004A4830">
              <w:rPr>
                <w:rFonts w:ascii="Arial" w:hAnsi="Arial" w:cs="Arial"/>
                <w:i/>
                <w:color w:val="000000" w:themeColor="text1"/>
              </w:rPr>
              <w:t>09/05/2016</w:t>
            </w:r>
          </w:p>
        </w:tc>
      </w:tr>
      <w:tr w:rsidR="0014798A" w:rsidRPr="004A4830" w14:paraId="4E8282FE" w14:textId="77777777" w:rsidTr="00C368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9" w:type="dxa"/>
            <w:hideMark/>
          </w:tcPr>
          <w:p w14:paraId="4D602CE1" w14:textId="77777777" w:rsidR="0014798A" w:rsidRPr="004A4830" w:rsidRDefault="0014798A">
            <w:pPr>
              <w:spacing w:before="60" w:after="60"/>
              <w:jc w:val="center"/>
              <w:rPr>
                <w:rFonts w:ascii="Arial" w:hAnsi="Arial" w:cs="Arial"/>
                <w:i/>
              </w:rPr>
            </w:pPr>
            <w:r w:rsidRPr="004A4830">
              <w:rPr>
                <w:rFonts w:ascii="Arial" w:hAnsi="Arial" w:cs="Arial"/>
                <w:i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  <w:hideMark/>
          </w:tcPr>
          <w:p w14:paraId="7DA69AC3" w14:textId="02D53100" w:rsidR="0014798A" w:rsidRPr="004A4830" w:rsidRDefault="00CD72D8">
            <w:pPr>
              <w:spacing w:before="60" w:after="6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Impresora Epson l210</w:t>
            </w:r>
          </w:p>
        </w:tc>
        <w:tc>
          <w:tcPr>
            <w:tcW w:w="1135" w:type="dxa"/>
            <w:hideMark/>
          </w:tcPr>
          <w:p w14:paraId="7B8C21AC" w14:textId="2AAB7E66" w:rsidR="0014798A" w:rsidRPr="004A4830" w:rsidRDefault="00CD72D8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A4830">
              <w:rPr>
                <w:rFonts w:ascii="Arial" w:hAnsi="Arial" w:cs="Arial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49F4C6FC" w14:textId="0EDD2ACF" w:rsidR="0014798A" w:rsidRPr="004A4830" w:rsidRDefault="0014798A">
            <w:pPr>
              <w:spacing w:before="60" w:after="60"/>
              <w:jc w:val="center"/>
              <w:rPr>
                <w:rFonts w:ascii="Arial" w:hAnsi="Arial" w:cs="Arial"/>
                <w:i/>
              </w:rPr>
            </w:pPr>
            <w:r w:rsidRPr="004A4830">
              <w:rPr>
                <w:rFonts w:ascii="Arial" w:hAnsi="Arial" w:cs="Arial"/>
                <w:i/>
                <w:color w:val="000000" w:themeColor="text1"/>
              </w:rPr>
              <w:t>09/05/2016</w:t>
            </w:r>
          </w:p>
        </w:tc>
      </w:tr>
      <w:tr w:rsidR="00CD72D8" w:rsidRPr="004A4830" w14:paraId="0C9DB828" w14:textId="77777777" w:rsidTr="00C368AD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9" w:type="dxa"/>
          </w:tcPr>
          <w:p w14:paraId="6D9A82B4" w14:textId="1372B71D" w:rsidR="00CD72D8" w:rsidRPr="004A4830" w:rsidRDefault="00CD72D8">
            <w:pPr>
              <w:spacing w:before="60" w:after="60"/>
              <w:jc w:val="center"/>
              <w:rPr>
                <w:rFonts w:ascii="Arial" w:hAnsi="Arial" w:cs="Arial"/>
                <w:b w:val="0"/>
                <w:i/>
              </w:rPr>
            </w:pPr>
            <w:r w:rsidRPr="004A4830">
              <w:rPr>
                <w:rFonts w:ascii="Arial" w:hAnsi="Arial" w:cs="Arial"/>
                <w:b w:val="0"/>
                <w:i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</w:tcPr>
          <w:p w14:paraId="5B95188B" w14:textId="4419B70D" w:rsidR="00CD72D8" w:rsidRPr="004A4830" w:rsidRDefault="00C368AD">
            <w:pPr>
              <w:spacing w:before="60" w:after="60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Estabilizador Forza Fvr-1202 8 Tomas 600 W /1200va</w:t>
            </w:r>
          </w:p>
        </w:tc>
        <w:tc>
          <w:tcPr>
            <w:tcW w:w="1135" w:type="dxa"/>
          </w:tcPr>
          <w:p w14:paraId="01DB6EBB" w14:textId="13C734DC" w:rsidR="00CD72D8" w:rsidRPr="004A4830" w:rsidRDefault="00C368AD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</w:rPr>
            </w:pPr>
            <w:r w:rsidRPr="004A4830">
              <w:rPr>
                <w:rFonts w:ascii="Arial" w:hAnsi="Arial" w:cs="Arial"/>
                <w:b w:val="0"/>
              </w:rPr>
              <w:t>3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5A33B46E" w14:textId="0CA67AF5" w:rsidR="00CD72D8" w:rsidRPr="004A4830" w:rsidRDefault="00CD72D8">
            <w:pPr>
              <w:spacing w:before="60" w:after="60"/>
              <w:jc w:val="center"/>
              <w:rPr>
                <w:rFonts w:ascii="Arial" w:hAnsi="Arial" w:cs="Arial"/>
                <w:b w:val="0"/>
                <w:i/>
                <w:color w:val="000000" w:themeColor="text1"/>
              </w:rPr>
            </w:pPr>
            <w:r w:rsidRPr="004A4830">
              <w:rPr>
                <w:rFonts w:ascii="Arial" w:hAnsi="Arial" w:cs="Arial"/>
                <w:b w:val="0"/>
                <w:i/>
                <w:color w:val="000000" w:themeColor="text1"/>
              </w:rPr>
              <w:t>09/05/2016</w:t>
            </w:r>
          </w:p>
        </w:tc>
      </w:tr>
    </w:tbl>
    <w:p w14:paraId="1BE16F7A" w14:textId="77777777" w:rsidR="0014798A" w:rsidRPr="004A4830" w:rsidRDefault="0014798A" w:rsidP="0014798A">
      <w:pPr>
        <w:rPr>
          <w:rFonts w:ascii="Arial" w:hAnsi="Arial" w:cs="Arial"/>
        </w:rPr>
      </w:pPr>
    </w:p>
    <w:p w14:paraId="25030041" w14:textId="77777777" w:rsidR="00870E5C" w:rsidRPr="004A4830" w:rsidRDefault="00870E5C" w:rsidP="0014798A">
      <w:pPr>
        <w:rPr>
          <w:rFonts w:ascii="Arial" w:hAnsi="Arial" w:cs="Arial"/>
        </w:rPr>
      </w:pPr>
    </w:p>
    <w:p w14:paraId="178CAAAD" w14:textId="77777777" w:rsidR="00870E5C" w:rsidRPr="004A4830" w:rsidRDefault="00870E5C" w:rsidP="0014798A">
      <w:pPr>
        <w:rPr>
          <w:rFonts w:ascii="Arial" w:hAnsi="Arial" w:cs="Arial"/>
        </w:rPr>
      </w:pPr>
    </w:p>
    <w:p w14:paraId="0A7C6E04" w14:textId="4CF903C3" w:rsidR="00870E5C" w:rsidRPr="004A4830" w:rsidRDefault="00870E5C" w:rsidP="0014798A">
      <w:pPr>
        <w:rPr>
          <w:rFonts w:ascii="Arial" w:hAnsi="Arial" w:cs="Arial"/>
        </w:rPr>
      </w:pPr>
    </w:p>
    <w:p w14:paraId="2855DEDB" w14:textId="2C273D32" w:rsidR="00870E5C" w:rsidRPr="004A4830" w:rsidRDefault="00870E5C" w:rsidP="0014798A">
      <w:pPr>
        <w:rPr>
          <w:rFonts w:ascii="Arial" w:hAnsi="Arial" w:cs="Arial"/>
        </w:rPr>
      </w:pPr>
    </w:p>
    <w:p w14:paraId="33F61C54" w14:textId="50C6550C" w:rsidR="004250C3" w:rsidRPr="004A4830" w:rsidRDefault="004250C3" w:rsidP="004250C3">
      <w:pPr>
        <w:pStyle w:val="Ttulo1"/>
        <w:keepLines w:val="0"/>
        <w:numPr>
          <w:ilvl w:val="0"/>
          <w:numId w:val="42"/>
        </w:numPr>
        <w:spacing w:before="120" w:after="120"/>
        <w:jc w:val="both"/>
        <w:rPr>
          <w:rFonts w:ascii="Arial" w:hAnsi="Arial" w:cs="Arial"/>
          <w:sz w:val="24"/>
          <w:szCs w:val="24"/>
        </w:rPr>
      </w:pPr>
      <w:bookmarkStart w:id="30" w:name="_Toc156366048"/>
      <w:bookmarkStart w:id="31" w:name="_Toc187465814"/>
      <w:bookmarkStart w:id="32" w:name="_Toc430548009"/>
      <w:bookmarkStart w:id="33" w:name="_Toc451793648"/>
      <w:bookmarkStart w:id="34" w:name="_Toc127716386"/>
      <w:bookmarkStart w:id="35" w:name="_Toc135200680"/>
      <w:r w:rsidRPr="004A4830">
        <w:rPr>
          <w:rFonts w:ascii="Arial" w:hAnsi="Arial" w:cs="Arial"/>
          <w:sz w:val="24"/>
          <w:szCs w:val="24"/>
        </w:rPr>
        <w:t>ESTRATEGIA DE EJECUCION DEL PROYECTO</w:t>
      </w:r>
      <w:bookmarkEnd w:id="30"/>
      <w:bookmarkEnd w:id="31"/>
      <w:bookmarkEnd w:id="32"/>
      <w:bookmarkEnd w:id="33"/>
    </w:p>
    <w:p w14:paraId="03A99CA9" w14:textId="77777777" w:rsidR="004250C3" w:rsidRPr="004A4830" w:rsidRDefault="004250C3" w:rsidP="004250C3">
      <w:pPr>
        <w:rPr>
          <w:rFonts w:ascii="Arial" w:hAnsi="Arial" w:cs="Arial"/>
          <w:lang w:val="es-ES"/>
        </w:rPr>
      </w:pPr>
    </w:p>
    <w:p w14:paraId="1CEBA037" w14:textId="6393CB14" w:rsidR="004250C3" w:rsidRPr="004A4830" w:rsidRDefault="004250C3" w:rsidP="004250C3">
      <w:pPr>
        <w:pStyle w:val="Ttulo2"/>
        <w:keepLines w:val="0"/>
        <w:spacing w:before="120" w:after="120"/>
        <w:jc w:val="both"/>
        <w:rPr>
          <w:rFonts w:ascii="Arial" w:hAnsi="Arial" w:cs="Arial"/>
          <w:sz w:val="24"/>
          <w:szCs w:val="24"/>
        </w:rPr>
      </w:pPr>
      <w:bookmarkStart w:id="36" w:name="_Toc430548010"/>
      <w:bookmarkStart w:id="37" w:name="_Toc451793649"/>
      <w:bookmarkStart w:id="38" w:name="_Toc187465815"/>
      <w:r w:rsidRPr="004A4830">
        <w:rPr>
          <w:rFonts w:ascii="Arial" w:hAnsi="Arial" w:cs="Arial"/>
          <w:sz w:val="24"/>
          <w:szCs w:val="24"/>
        </w:rPr>
        <w:t>7.1 CICLO DE VIDA DEL PROYECTO</w:t>
      </w:r>
      <w:bookmarkEnd w:id="36"/>
      <w:bookmarkEnd w:id="37"/>
    </w:p>
    <w:p w14:paraId="166E26E3" w14:textId="52B0E070" w:rsidR="004250C3" w:rsidRPr="004A4830" w:rsidRDefault="004250C3" w:rsidP="004250C3">
      <w:pPr>
        <w:spacing w:before="120" w:after="120" w:line="360" w:lineRule="auto"/>
        <w:ind w:left="567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 xml:space="preserve">El proceso de desarrollo del presente proyecto está definido dentro del Mapa de procesos del Proyecto de </w:t>
      </w:r>
      <w:r w:rsidR="007E7B85" w:rsidRPr="004A4830">
        <w:rPr>
          <w:rFonts w:ascii="Arial" w:hAnsi="Arial" w:cs="Arial"/>
          <w:color w:val="FF0000"/>
          <w:highlight w:val="black"/>
        </w:rPr>
        <w:t>BARRIO</w:t>
      </w:r>
      <w:r w:rsidR="007E7B85" w:rsidRPr="004A4830">
        <w:rPr>
          <w:rFonts w:ascii="Arial" w:hAnsi="Arial" w:cs="Arial"/>
          <w:color w:val="BFBFBF" w:themeColor="background1" w:themeShade="BF"/>
          <w:highlight w:val="black"/>
        </w:rPr>
        <w:t>KING</w:t>
      </w:r>
      <w:r w:rsidR="007E7B85" w:rsidRPr="004A4830">
        <w:rPr>
          <w:rFonts w:ascii="Arial" w:hAnsi="Arial" w:cs="Arial"/>
          <w:color w:val="000000"/>
        </w:rPr>
        <w:t>,</w:t>
      </w:r>
      <w:r w:rsidRPr="004A4830">
        <w:rPr>
          <w:rFonts w:ascii="Arial" w:hAnsi="Arial" w:cs="Arial"/>
          <w:color w:val="000000"/>
        </w:rPr>
        <w:t xml:space="preserve"> basado en CMMI Nivel II y metodología de desarrollo en CASCADA. De acuerdo a esto, el proyecto contempla principalmente dos procesos:</w:t>
      </w:r>
    </w:p>
    <w:p w14:paraId="1AD6A231" w14:textId="77777777" w:rsidR="004250C3" w:rsidRPr="004A4830" w:rsidRDefault="004250C3" w:rsidP="004250C3">
      <w:pPr>
        <w:spacing w:before="120" w:after="120" w:line="360" w:lineRule="auto"/>
        <w:ind w:left="567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Procesos de Gestión, conformado por:</w:t>
      </w:r>
    </w:p>
    <w:p w14:paraId="3718EF78" w14:textId="77777777" w:rsidR="004250C3" w:rsidRPr="004A4830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Inicio y Planificación</w:t>
      </w:r>
    </w:p>
    <w:p w14:paraId="52A794E0" w14:textId="77777777" w:rsidR="004250C3" w:rsidRPr="004A4830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Ejecución, Seguimiento y Control</w:t>
      </w:r>
    </w:p>
    <w:p w14:paraId="02073DC1" w14:textId="77777777" w:rsidR="004250C3" w:rsidRPr="004A4830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Cierre</w:t>
      </w:r>
    </w:p>
    <w:p w14:paraId="6AD8C990" w14:textId="77777777" w:rsidR="004250C3" w:rsidRPr="004A4830" w:rsidRDefault="004250C3" w:rsidP="004250C3">
      <w:pPr>
        <w:spacing w:before="120" w:after="120" w:line="360" w:lineRule="auto"/>
        <w:ind w:left="567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Procesos de Ingeniería, conformado por:</w:t>
      </w:r>
    </w:p>
    <w:p w14:paraId="19B978DA" w14:textId="77777777" w:rsidR="004250C3" w:rsidRPr="004A4830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Requerimientos</w:t>
      </w:r>
    </w:p>
    <w:p w14:paraId="7B5DFE03" w14:textId="77777777" w:rsidR="004250C3" w:rsidRPr="004A4830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Análisis</w:t>
      </w:r>
    </w:p>
    <w:p w14:paraId="5FE6A97B" w14:textId="77777777" w:rsidR="004250C3" w:rsidRPr="004A4830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Diseño</w:t>
      </w:r>
    </w:p>
    <w:p w14:paraId="2F00BF35" w14:textId="77777777" w:rsidR="004250C3" w:rsidRPr="004A4830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Construcción</w:t>
      </w:r>
    </w:p>
    <w:p w14:paraId="4AB420D5" w14:textId="77777777" w:rsidR="004250C3" w:rsidRPr="004A4830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Pruebas</w:t>
      </w:r>
    </w:p>
    <w:p w14:paraId="7B5C5747" w14:textId="77777777" w:rsidR="004250C3" w:rsidRPr="004A4830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Implementación</w:t>
      </w:r>
    </w:p>
    <w:p w14:paraId="208D3F13" w14:textId="77777777" w:rsidR="004250C3" w:rsidRPr="004A4830" w:rsidRDefault="004250C3" w:rsidP="004250C3">
      <w:pPr>
        <w:spacing w:before="120" w:after="120" w:line="360" w:lineRule="auto"/>
        <w:ind w:left="567"/>
        <w:rPr>
          <w:rFonts w:ascii="Arial" w:hAnsi="Arial" w:cs="Arial"/>
          <w:color w:val="000000"/>
        </w:rPr>
      </w:pPr>
      <w:r w:rsidRPr="004A4830">
        <w:rPr>
          <w:rFonts w:ascii="Arial" w:hAnsi="Arial" w:cs="Arial"/>
          <w:color w:val="000000"/>
        </w:rPr>
        <w:t>Cada proceso de Ingeniería está definido por una única fase, y éstas están definidas claramente por hitos fechados. El desarrollo de cada proceso se lleva a cabo uno tras de otro debido a la metodología usada.</w:t>
      </w:r>
    </w:p>
    <w:p w14:paraId="65B96E2D" w14:textId="77777777" w:rsidR="004250C3" w:rsidRPr="00424B8A" w:rsidRDefault="004250C3" w:rsidP="004250C3">
      <w:pPr>
        <w:spacing w:before="120" w:after="120" w:line="360" w:lineRule="auto"/>
        <w:ind w:left="567"/>
        <w:rPr>
          <w:rFonts w:ascii="Arial" w:hAnsi="Arial" w:cs="Arial"/>
          <w:color w:val="000000"/>
        </w:rPr>
      </w:pPr>
    </w:p>
    <w:bookmarkEnd w:id="38"/>
    <w:p w14:paraId="7D7FBF76" w14:textId="5978CEDC" w:rsidR="00DB6BCB" w:rsidRPr="00424B8A" w:rsidRDefault="00DB6BCB" w:rsidP="00870E5C">
      <w:pPr>
        <w:spacing w:before="120" w:after="120" w:line="360" w:lineRule="auto"/>
        <w:ind w:left="567"/>
        <w:rPr>
          <w:rFonts w:ascii="Arial" w:hAnsi="Arial" w:cs="Arial"/>
          <w:color w:val="000000"/>
        </w:rPr>
        <w:sectPr w:rsidR="00DB6BCB" w:rsidRPr="00424B8A" w:rsidSect="004250C3">
          <w:headerReference w:type="even" r:id="rId19"/>
          <w:headerReference w:type="default" r:id="rId20"/>
          <w:footerReference w:type="default" r:id="rId21"/>
          <w:pgSz w:w="11907" w:h="16840" w:code="9"/>
          <w:pgMar w:top="1418" w:right="1701" w:bottom="1560" w:left="1701" w:header="720" w:footer="720" w:gutter="0"/>
          <w:pgNumType w:start="0"/>
          <w:cols w:space="720"/>
          <w:titlePg/>
          <w:docGrid w:linePitch="272"/>
        </w:sectPr>
      </w:pPr>
      <w:r w:rsidRPr="00424B8A">
        <w:rPr>
          <w:rFonts w:ascii="Arial" w:hAnsi="Arial" w:cs="Arial"/>
        </w:rPr>
        <w:object w:dxaOrig="6915" w:dyaOrig="4165" w14:anchorId="13676F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5pt;height:196.5pt" o:ole="">
            <v:imagedata r:id="rId22" o:title=""/>
          </v:shape>
          <o:OLEObject Type="Embed" ProgID="Visio.Drawing.11" ShapeID="_x0000_i1025" DrawAspect="Content" ObjectID="_1526734044" r:id="rId23"/>
        </w:object>
      </w:r>
    </w:p>
    <w:bookmarkEnd w:id="34"/>
    <w:bookmarkEnd w:id="35"/>
    <w:p w14:paraId="1885434B" w14:textId="77777777" w:rsidR="0059106D" w:rsidRPr="00424B8A" w:rsidRDefault="0059106D" w:rsidP="0059106D">
      <w:pPr>
        <w:rPr>
          <w:rFonts w:ascii="Arial" w:hAnsi="Arial" w:cs="Arial"/>
        </w:rPr>
      </w:pPr>
    </w:p>
    <w:sectPr w:rsidR="0059106D" w:rsidRPr="00424B8A" w:rsidSect="00884F95">
      <w:headerReference w:type="even" r:id="rId24"/>
      <w:headerReference w:type="default" r:id="rId25"/>
      <w:footerReference w:type="even" r:id="rId26"/>
      <w:footerReference w:type="default" r:id="rId27"/>
      <w:pgSz w:w="11900" w:h="16840"/>
      <w:pgMar w:top="1417" w:right="1701" w:bottom="1417" w:left="1276" w:header="708" w:footer="708" w:gutter="0"/>
      <w:pgNumType w:start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4AD5979" w14:textId="77777777" w:rsidR="00317BC7" w:rsidRDefault="00317BC7" w:rsidP="008B7787">
      <w:r>
        <w:separator/>
      </w:r>
    </w:p>
  </w:endnote>
  <w:endnote w:type="continuationSeparator" w:id="0">
    <w:p w14:paraId="15F57F0D" w14:textId="77777777" w:rsidR="00317BC7" w:rsidRDefault="00317BC7" w:rsidP="008B77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roadway">
    <w:panose1 w:val="04040905080B02020502"/>
    <w:charset w:val="00"/>
    <w:family w:val="decorative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BCCF8F" w14:textId="2B03CF11" w:rsidR="00870E5C" w:rsidRDefault="00870E5C">
    <w:pPr>
      <w:pStyle w:val="Piedepgina"/>
      <w:jc w:val="center"/>
      <w:rPr>
        <w:caps/>
        <w:color w:val="4F81BD" w:themeColor="accent1"/>
      </w:rPr>
    </w:pPr>
    <w:r>
      <w:rPr>
        <w:caps/>
        <w:color w:val="4F81BD" w:themeColor="accent1"/>
      </w:rPr>
      <w:fldChar w:fldCharType="begin"/>
    </w:r>
    <w:r>
      <w:rPr>
        <w:caps/>
        <w:color w:val="4F81BD" w:themeColor="accent1"/>
      </w:rPr>
      <w:instrText>PAGE   \* MERGEFORMAT</w:instrText>
    </w:r>
    <w:r>
      <w:rPr>
        <w:caps/>
        <w:color w:val="4F81BD" w:themeColor="accent1"/>
      </w:rPr>
      <w:fldChar w:fldCharType="separate"/>
    </w:r>
    <w:r w:rsidR="00375624" w:rsidRPr="00375624">
      <w:rPr>
        <w:caps/>
        <w:noProof/>
        <w:color w:val="4F81BD" w:themeColor="accent1"/>
        <w:lang w:val="es-ES"/>
      </w:rPr>
      <w:t>13</w:t>
    </w:r>
    <w:r>
      <w:rPr>
        <w:caps/>
        <w:color w:val="4F81BD" w:themeColor="accent1"/>
      </w:rPr>
      <w:fldChar w:fldCharType="end"/>
    </w:r>
  </w:p>
  <w:p w14:paraId="5927A05B" w14:textId="77777777" w:rsidR="007D593A" w:rsidRDefault="007D593A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F4F760C" w14:textId="777CE851" w:rsidR="007D593A" w:rsidRDefault="007D593A" w:rsidP="00890F89">
    <w:pPr>
      <w:pStyle w:val="Piedepgina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18507071"/>
      <w:docPartObj>
        <w:docPartGallery w:val="Page Numbers (Bottom of Page)"/>
        <w:docPartUnique/>
      </w:docPartObj>
    </w:sdtPr>
    <w:sdtEndPr/>
    <w:sdtContent>
      <w:p w14:paraId="0E43FDA2" w14:textId="023831DD" w:rsidR="007D593A" w:rsidRDefault="007D593A" w:rsidP="00890F89">
        <w:pPr>
          <w:pStyle w:val="Piedepgina"/>
          <w:ind w:right="360"/>
        </w:pPr>
        <w:r>
          <w:rPr>
            <w:noProof/>
            <w:lang w:val="es-ES"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68E5C135" wp14:editId="7CE5FA24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" cy="238760"/>
                  <wp:effectExtent l="19050" t="19050" r="19685" b="18415"/>
                  <wp:wrapNone/>
                  <wp:docPr id="4" name="Corchetes 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51815" cy="238760"/>
                          </a:xfrm>
                          <a:prstGeom prst="bracketPair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04E65845" w14:textId="6AF77712" w:rsidR="007D593A" w:rsidRDefault="007D593A">
                              <w:pPr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fldChar w:fldCharType="separate"/>
                              </w:r>
                              <w:r w:rsidR="00AB76D4" w:rsidRPr="00AB76D4">
                                <w:rPr>
                                  <w:noProof/>
                                  <w:lang w:val="es-ES"/>
                                </w:rPr>
                                <w:t>1</w:t>
                              </w:r>
                              <w: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margin">
                    <wp14:pctWidth>1000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68E5C135" id="_x0000_t185" coordsize="21600,21600" o:spt="185" adj="3600" path="m@0,nfqx0@0l0@2qy@0,21600em@1,nfqx21600@0l21600@2qy@1,21600em@0,nsqx0@0l0@2qy@0,21600l@1,21600qx21600@2l21600@0qy@1,xe" filled="f"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o:extrusionok="f" gradientshapeok="t" limo="10800,10800" o:connecttype="custom" o:connectlocs="@8,0;0,@9;@8,@7;@6,@9" textboxrect="@3,@3,@4,@5"/>
                  <v:handles>
                    <v:h position="#0,topLeft" switch="" xrange="0,10800"/>
                  </v:handles>
                </v:shapetype>
                <v:shape id="Corchetes 4" o:spid="_x0000_s1026" type="#_x0000_t185" style="position:absolute;margin-left:0;margin-top:0;width:43.45pt;height:18.8pt;z-index:251660288;visibility:visible;mso-wrap-style:square;mso-width-percent:10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100;mso-height-percent:0;mso-width-relative:margin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" filled="t" strokecolor="gray" strokeweight="2.25pt">
                  <v:textbox inset=",0,,0">
                    <w:txbxContent>
                      <w:p w14:paraId="04E65845" w14:textId="6AF77712" w:rsidR="007D593A" w:rsidRDefault="007D593A">
                        <w:pPr>
                          <w:jc w:val="center"/>
                        </w:pPr>
                        <w: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fldChar w:fldCharType="separate"/>
                        </w:r>
                        <w:r w:rsidR="00AB76D4" w:rsidRPr="00AB76D4">
                          <w:rPr>
                            <w:noProof/>
                            <w:lang w:val="es-ES"/>
                          </w:rPr>
                          <w:t>1</w:t>
                        </w:r>
                        <w: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  <w:r>
          <w:rPr>
            <w:noProof/>
            <w:lang w:val="es-ES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5131F73A" wp14:editId="764C7BBB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0" cy="0"/>
                  <wp:effectExtent l="9525" t="9525" r="6350" b="9525"/>
                  <wp:wrapNone/>
                  <wp:docPr id="1" name="Conector recto de flecha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551815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0057B526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ector recto de flecha 1" o:spid="_x0000_s1026" type="#_x0000_t32" style="position:absolute;margin-left:0;margin-top:0;width:434.5pt;height:0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" strokecolor="gray" strokeweight="1pt">
                  <w10:wrap anchorx="margin" anchory="margin"/>
                </v:shape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3B58885" w14:textId="77777777" w:rsidR="00317BC7" w:rsidRDefault="00317BC7" w:rsidP="008B7787">
      <w:r>
        <w:separator/>
      </w:r>
    </w:p>
  </w:footnote>
  <w:footnote w:type="continuationSeparator" w:id="0">
    <w:p w14:paraId="0992CC1B" w14:textId="77777777" w:rsidR="00317BC7" w:rsidRDefault="00317BC7" w:rsidP="008B77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color w:val="365F91" w:themeColor="accent1" w:themeShade="BF"/>
        <w:sz w:val="20"/>
        <w:szCs w:val="20"/>
      </w:rPr>
      <w:alias w:val="Autor"/>
      <w:tag w:val=""/>
      <w:id w:val="-1024476776"/>
      <w:placeholder>
        <w:docPart w:val="CCC4DDFCED324C8FAE62E361A3E16914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EndPr/>
    <w:sdtContent>
      <w:p w14:paraId="334CEE08" w14:textId="77777777" w:rsidR="007D593A" w:rsidRDefault="007D593A" w:rsidP="00AA79FF">
        <w:pPr>
          <w:pStyle w:val="Encabezado"/>
          <w:jc w:val="center"/>
          <w:rPr>
            <w:color w:val="4F81BD" w:themeColor="accent1"/>
            <w:sz w:val="20"/>
          </w:rPr>
        </w:pPr>
        <w:r>
          <w:rPr>
            <w:color w:val="365F91" w:themeColor="accent1" w:themeShade="BF"/>
            <w:sz w:val="20"/>
            <w:szCs w:val="20"/>
            <w:lang w:val="es-ES"/>
          </w:rPr>
          <w:t>Desarrolladores de Software</w:t>
        </w:r>
      </w:p>
    </w:sdtContent>
  </w:sdt>
  <w:p w14:paraId="29547F9A" w14:textId="77777777" w:rsidR="007D593A" w:rsidRPr="00E13B5C" w:rsidRDefault="007D593A" w:rsidP="00AA79FF">
    <w:pPr>
      <w:pStyle w:val="Encabezado"/>
      <w:jc w:val="center"/>
      <w:rPr>
        <w:caps/>
        <w:color w:val="943634" w:themeColor="accent2" w:themeShade="BF"/>
      </w:rPr>
    </w:pPr>
    <w:r w:rsidRPr="00E13B5C">
      <w:rPr>
        <w:caps/>
        <w:color w:val="A6A6A6" w:themeColor="background1" w:themeShade="A6"/>
        <w:lang w:val="es-ES"/>
      </w:rPr>
      <w:t>Barrio</w:t>
    </w:r>
    <w:r w:rsidRPr="00E13B5C">
      <w:rPr>
        <w:caps/>
        <w:color w:val="4F81BD" w:themeColor="accent1"/>
        <w:lang w:val="es-ES"/>
      </w:rPr>
      <w:t xml:space="preserve"> </w:t>
    </w:r>
    <w:r w:rsidRPr="00E13B5C">
      <w:rPr>
        <w:caps/>
        <w:color w:val="943634" w:themeColor="accent2" w:themeShade="BF"/>
        <w:lang w:val="es-ES"/>
      </w:rPr>
      <w:t>King</w:t>
    </w:r>
  </w:p>
  <w:p w14:paraId="19CEF546" w14:textId="77777777" w:rsidR="007D593A" w:rsidRDefault="007D593A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color w:val="365F91" w:themeColor="accent1" w:themeShade="BF"/>
        <w:sz w:val="20"/>
        <w:szCs w:val="20"/>
      </w:rPr>
      <w:alias w:val="Autor"/>
      <w:tag w:val=""/>
      <w:id w:val="-20019280"/>
      <w:placeholder>
        <w:docPart w:val="8222B902E81C4866A39E3134EB7F3B6B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EndPr/>
    <w:sdtContent>
      <w:p w14:paraId="6BC502E5" w14:textId="77777777" w:rsidR="007D593A" w:rsidRDefault="007D593A" w:rsidP="00AA79FF">
        <w:pPr>
          <w:pStyle w:val="Encabezado"/>
          <w:jc w:val="center"/>
          <w:rPr>
            <w:color w:val="4F81BD" w:themeColor="accent1"/>
            <w:sz w:val="20"/>
          </w:rPr>
        </w:pPr>
        <w:r>
          <w:rPr>
            <w:color w:val="365F91" w:themeColor="accent1" w:themeShade="BF"/>
            <w:sz w:val="20"/>
            <w:szCs w:val="20"/>
            <w:lang w:val="es-ES"/>
          </w:rPr>
          <w:t>Desarrolladores de Software</w:t>
        </w:r>
      </w:p>
    </w:sdtContent>
  </w:sdt>
  <w:p w14:paraId="000D0CD2" w14:textId="77777777" w:rsidR="007D593A" w:rsidRPr="00E13B5C" w:rsidRDefault="007D593A" w:rsidP="00AA79FF">
    <w:pPr>
      <w:pStyle w:val="Encabezado"/>
      <w:jc w:val="center"/>
      <w:rPr>
        <w:caps/>
        <w:color w:val="943634" w:themeColor="accent2" w:themeShade="BF"/>
      </w:rPr>
    </w:pPr>
    <w:r w:rsidRPr="00E13B5C">
      <w:rPr>
        <w:caps/>
        <w:color w:val="A6A6A6" w:themeColor="background1" w:themeShade="A6"/>
        <w:lang w:val="es-ES"/>
      </w:rPr>
      <w:t>Barrio</w:t>
    </w:r>
    <w:r w:rsidRPr="00E13B5C">
      <w:rPr>
        <w:caps/>
        <w:color w:val="4F81BD" w:themeColor="accent1"/>
        <w:lang w:val="es-ES"/>
      </w:rPr>
      <w:t xml:space="preserve"> </w:t>
    </w:r>
    <w:r w:rsidRPr="00E13B5C">
      <w:rPr>
        <w:caps/>
        <w:color w:val="943634" w:themeColor="accent2" w:themeShade="BF"/>
        <w:lang w:val="es-ES"/>
      </w:rPr>
      <w:t>King</w:t>
    </w:r>
  </w:p>
  <w:p w14:paraId="0A61C75F" w14:textId="77777777" w:rsidR="007D593A" w:rsidRDefault="007D593A" w:rsidP="004250C3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05CF6D" w14:textId="550B6F9C" w:rsidR="007D593A" w:rsidRDefault="007D593A">
    <w:pPr>
      <w:pStyle w:val="Encabezad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color w:val="365F91" w:themeColor="accent1" w:themeShade="BF"/>
        <w:sz w:val="20"/>
        <w:szCs w:val="20"/>
      </w:rPr>
      <w:alias w:val="Autor"/>
      <w:tag w:val=""/>
      <w:id w:val="-123848248"/>
      <w:placeholder>
        <w:docPart w:val="FD7ADE98A9374B17B692DA06523ED21F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EndPr/>
    <w:sdtContent>
      <w:p w14:paraId="745DC0FE" w14:textId="57DBAC07" w:rsidR="007D593A" w:rsidRDefault="007D593A">
        <w:pPr>
          <w:pStyle w:val="Encabezado"/>
          <w:jc w:val="center"/>
          <w:rPr>
            <w:color w:val="4F81BD" w:themeColor="accent1"/>
            <w:sz w:val="20"/>
          </w:rPr>
        </w:pPr>
        <w:r>
          <w:rPr>
            <w:color w:val="365F91" w:themeColor="accent1" w:themeShade="BF"/>
            <w:sz w:val="20"/>
            <w:szCs w:val="20"/>
            <w:lang w:val="es-ES"/>
          </w:rPr>
          <w:t>Desarrolladores de Software</w:t>
        </w:r>
      </w:p>
    </w:sdtContent>
  </w:sdt>
  <w:p w14:paraId="4BC1B966" w14:textId="6D565455" w:rsidR="007D593A" w:rsidRPr="00E13B5C" w:rsidRDefault="007D593A">
    <w:pPr>
      <w:pStyle w:val="Encabezado"/>
      <w:jc w:val="center"/>
      <w:rPr>
        <w:caps/>
        <w:color w:val="943634" w:themeColor="accent2" w:themeShade="BF"/>
      </w:rPr>
    </w:pPr>
    <w:r w:rsidRPr="00E13B5C">
      <w:rPr>
        <w:caps/>
        <w:color w:val="A6A6A6" w:themeColor="background1" w:themeShade="A6"/>
        <w:lang w:val="es-ES"/>
      </w:rPr>
      <w:t>Barrio</w:t>
    </w:r>
    <w:r w:rsidRPr="00E13B5C">
      <w:rPr>
        <w:caps/>
        <w:color w:val="4F81BD" w:themeColor="accent1"/>
        <w:lang w:val="es-ES"/>
      </w:rPr>
      <w:t xml:space="preserve"> </w:t>
    </w:r>
    <w:r w:rsidRPr="00E13B5C">
      <w:rPr>
        <w:caps/>
        <w:color w:val="943634" w:themeColor="accent2" w:themeShade="BF"/>
        <w:lang w:val="es-ES"/>
      </w:rPr>
      <w:t>King</w:t>
    </w:r>
  </w:p>
  <w:p w14:paraId="5E496C48" w14:textId="32C595E7" w:rsidR="007D593A" w:rsidRDefault="007D593A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26120B56"/>
    <w:lvl w:ilvl="0">
      <w:start w:val="1"/>
      <w:numFmt w:val="bullet"/>
      <w:pStyle w:val="Listaconviet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3AA4FFF"/>
    <w:multiLevelType w:val="multilevel"/>
    <w:tmpl w:val="65FCD39A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74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72" w:hanging="1800"/>
      </w:pPr>
      <w:rPr>
        <w:rFonts w:hint="default"/>
      </w:rPr>
    </w:lvl>
  </w:abstractNum>
  <w:abstractNum w:abstractNumId="2" w15:restartNumberingAfterBreak="0">
    <w:nsid w:val="096F184F"/>
    <w:multiLevelType w:val="hybridMultilevel"/>
    <w:tmpl w:val="61821A2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5E5AAB"/>
    <w:multiLevelType w:val="hybridMultilevel"/>
    <w:tmpl w:val="1CF652EC"/>
    <w:lvl w:ilvl="0" w:tplc="BF72EAE0">
      <w:start w:val="1"/>
      <w:numFmt w:val="bullet"/>
      <w:lvlText w:val=""/>
      <w:lvlJc w:val="left"/>
      <w:pPr>
        <w:ind w:left="2280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4" w15:restartNumberingAfterBreak="0">
    <w:nsid w:val="14175F0C"/>
    <w:multiLevelType w:val="hybridMultilevel"/>
    <w:tmpl w:val="3D789A9A"/>
    <w:lvl w:ilvl="0" w:tplc="7CB6D63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8E0F50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B5AEE7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0A840B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9EE575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8B2810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4E8275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4D2AC3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34CBE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 w15:restartNumberingAfterBreak="0">
    <w:nsid w:val="1A4041AB"/>
    <w:multiLevelType w:val="hybridMultilevel"/>
    <w:tmpl w:val="8B94583E"/>
    <w:lvl w:ilvl="0" w:tplc="2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73201D"/>
    <w:multiLevelType w:val="hybridMultilevel"/>
    <w:tmpl w:val="44F82E90"/>
    <w:lvl w:ilvl="0" w:tplc="4BAC7EFE">
      <w:start w:val="1"/>
      <w:numFmt w:val="bullet"/>
      <w:pStyle w:val="CDDListadeVietas"/>
      <w:lvlText w:val=""/>
      <w:lvlJc w:val="left"/>
      <w:pPr>
        <w:tabs>
          <w:tab w:val="num" w:pos="397"/>
        </w:tabs>
        <w:ind w:left="397" w:hanging="397"/>
      </w:pPr>
      <w:rPr>
        <w:rFonts w:ascii="Symbol" w:hAnsi="Symbol" w:hint="default"/>
        <w:sz w:val="22"/>
        <w:szCs w:val="22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545830"/>
    <w:multiLevelType w:val="hybridMultilevel"/>
    <w:tmpl w:val="B832C7DA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494368"/>
    <w:multiLevelType w:val="hybridMultilevel"/>
    <w:tmpl w:val="78BC44A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BC02150"/>
    <w:multiLevelType w:val="hybridMultilevel"/>
    <w:tmpl w:val="7758DF86"/>
    <w:lvl w:ilvl="0" w:tplc="BF72EAE0">
      <w:start w:val="1"/>
      <w:numFmt w:val="bullet"/>
      <w:lvlText w:val=""/>
      <w:lvlJc w:val="left"/>
      <w:pPr>
        <w:ind w:left="1353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2CC41931"/>
    <w:multiLevelType w:val="hybridMultilevel"/>
    <w:tmpl w:val="1FB02B98"/>
    <w:lvl w:ilvl="0" w:tplc="BF72EAE0">
      <w:start w:val="1"/>
      <w:numFmt w:val="bullet"/>
      <w:lvlText w:val=""/>
      <w:lvlJc w:val="left"/>
      <w:pPr>
        <w:ind w:left="1353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33A1675D"/>
    <w:multiLevelType w:val="hybridMultilevel"/>
    <w:tmpl w:val="35B01964"/>
    <w:lvl w:ilvl="0" w:tplc="9740205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65AE2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A8C8E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BC4D15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342A1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55E44F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616D91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78AEF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400E6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37B01EF9"/>
    <w:multiLevelType w:val="hybridMultilevel"/>
    <w:tmpl w:val="E85E1D2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D3B3CF0"/>
    <w:multiLevelType w:val="hybridMultilevel"/>
    <w:tmpl w:val="4836D0C2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346621"/>
    <w:multiLevelType w:val="singleLevel"/>
    <w:tmpl w:val="C458F4BA"/>
    <w:lvl w:ilvl="0">
      <w:start w:val="1"/>
      <w:numFmt w:val="decimal"/>
      <w:pStyle w:val="TableNumber"/>
      <w:lvlText w:val="%1."/>
      <w:lvlJc w:val="left"/>
      <w:pPr>
        <w:tabs>
          <w:tab w:val="num" w:pos="360"/>
        </w:tabs>
        <w:ind w:left="288" w:hanging="288"/>
      </w:pPr>
    </w:lvl>
  </w:abstractNum>
  <w:abstractNum w:abstractNumId="15" w15:restartNumberingAfterBreak="0">
    <w:nsid w:val="418E1A19"/>
    <w:multiLevelType w:val="multilevel"/>
    <w:tmpl w:val="DB1C4B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42A75300"/>
    <w:multiLevelType w:val="hybridMultilevel"/>
    <w:tmpl w:val="FBAA494C"/>
    <w:lvl w:ilvl="0" w:tplc="6872396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5AA19A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4C82E5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94728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AD6D9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A21B8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0523CB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5ACD45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F448DC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 w15:restartNumberingAfterBreak="0">
    <w:nsid w:val="44A36A7D"/>
    <w:multiLevelType w:val="hybridMultilevel"/>
    <w:tmpl w:val="C8085E56"/>
    <w:lvl w:ilvl="0" w:tplc="2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4D3178F"/>
    <w:multiLevelType w:val="hybridMultilevel"/>
    <w:tmpl w:val="D7BCBE26"/>
    <w:lvl w:ilvl="0" w:tplc="28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49C07C4C"/>
    <w:multiLevelType w:val="hybridMultilevel"/>
    <w:tmpl w:val="7D242C18"/>
    <w:lvl w:ilvl="0" w:tplc="280A0001">
      <w:start w:val="1"/>
      <w:numFmt w:val="bullet"/>
      <w:lvlText w:val=""/>
      <w:lvlJc w:val="left"/>
      <w:pPr>
        <w:ind w:left="20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8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5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2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9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6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1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844" w:hanging="360"/>
      </w:pPr>
      <w:rPr>
        <w:rFonts w:ascii="Wingdings" w:hAnsi="Wingdings" w:hint="default"/>
      </w:rPr>
    </w:lvl>
  </w:abstractNum>
  <w:abstractNum w:abstractNumId="20" w15:restartNumberingAfterBreak="0">
    <w:nsid w:val="504355F2"/>
    <w:multiLevelType w:val="hybridMultilevel"/>
    <w:tmpl w:val="E1AE8A2C"/>
    <w:lvl w:ilvl="0" w:tplc="0C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538D13A6"/>
    <w:multiLevelType w:val="hybridMultilevel"/>
    <w:tmpl w:val="1ADA75B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80E5894"/>
    <w:multiLevelType w:val="hybridMultilevel"/>
    <w:tmpl w:val="DF242CEA"/>
    <w:lvl w:ilvl="0" w:tplc="0C0A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23" w15:restartNumberingAfterBreak="0">
    <w:nsid w:val="5A4F64FA"/>
    <w:multiLevelType w:val="hybridMultilevel"/>
    <w:tmpl w:val="26C23E84"/>
    <w:lvl w:ilvl="0" w:tplc="9B3E33EE">
      <w:start w:val="2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C4764E9"/>
    <w:multiLevelType w:val="hybridMultilevel"/>
    <w:tmpl w:val="C8085E56"/>
    <w:lvl w:ilvl="0" w:tplc="2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E6C2518"/>
    <w:multiLevelType w:val="hybridMultilevel"/>
    <w:tmpl w:val="9CF606EE"/>
    <w:lvl w:ilvl="0" w:tplc="0C0A0001">
      <w:start w:val="1"/>
      <w:numFmt w:val="bullet"/>
      <w:lvlText w:val=""/>
      <w:lvlJc w:val="left"/>
      <w:pPr>
        <w:ind w:left="1149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6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8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0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2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4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6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8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09" w:hanging="360"/>
      </w:pPr>
      <w:rPr>
        <w:rFonts w:ascii="Wingdings" w:hAnsi="Wingdings" w:hint="default"/>
      </w:rPr>
    </w:lvl>
  </w:abstractNum>
  <w:abstractNum w:abstractNumId="26" w15:restartNumberingAfterBreak="0">
    <w:nsid w:val="60723989"/>
    <w:multiLevelType w:val="hybridMultilevel"/>
    <w:tmpl w:val="16BA47C4"/>
    <w:lvl w:ilvl="0" w:tplc="0C0A0001">
      <w:start w:val="1"/>
      <w:numFmt w:val="bullet"/>
      <w:lvlText w:val=""/>
      <w:lvlJc w:val="left"/>
      <w:pPr>
        <w:ind w:left="165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7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9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1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3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5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7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9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14" w:hanging="360"/>
      </w:pPr>
      <w:rPr>
        <w:rFonts w:ascii="Wingdings" w:hAnsi="Wingdings" w:hint="default"/>
      </w:rPr>
    </w:lvl>
  </w:abstractNum>
  <w:abstractNum w:abstractNumId="27" w15:restartNumberingAfterBreak="0">
    <w:nsid w:val="60EB733D"/>
    <w:multiLevelType w:val="hybridMultilevel"/>
    <w:tmpl w:val="5CC083E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34631DA"/>
    <w:multiLevelType w:val="multilevel"/>
    <w:tmpl w:val="E550EA6E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sz w:val="24"/>
        <w:szCs w:val="24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lang w:val="es-ES"/>
      </w:rPr>
    </w:lvl>
    <w:lvl w:ilvl="2">
      <w:start w:val="1"/>
      <w:numFmt w:val="decimal"/>
      <w:lvlText w:val="%1.%2.%3."/>
      <w:lvlJc w:val="left"/>
      <w:pPr>
        <w:tabs>
          <w:tab w:val="num" w:pos="3556"/>
        </w:tabs>
        <w:ind w:left="3556" w:hanging="720"/>
      </w:pPr>
      <w:rPr>
        <w:rFonts w:ascii="Arial" w:hAnsi="Arial" w:hint="default"/>
        <w:b/>
        <w:i w:val="0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ascii="Arial" w:hAnsi="Arial" w:hint="default"/>
        <w:b/>
        <w:i w:val="0"/>
        <w:sz w:val="18"/>
        <w:szCs w:val="18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9" w15:restartNumberingAfterBreak="0">
    <w:nsid w:val="63B85EF4"/>
    <w:multiLevelType w:val="multilevel"/>
    <w:tmpl w:val="F6F48262"/>
    <w:lvl w:ilvl="0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0" w15:restartNumberingAfterBreak="0">
    <w:nsid w:val="64845F05"/>
    <w:multiLevelType w:val="hybridMultilevel"/>
    <w:tmpl w:val="C8085E56"/>
    <w:lvl w:ilvl="0" w:tplc="2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F0239F"/>
    <w:multiLevelType w:val="hybridMultilevel"/>
    <w:tmpl w:val="84400834"/>
    <w:lvl w:ilvl="0" w:tplc="BF72EAE0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668A7F89"/>
    <w:multiLevelType w:val="multilevel"/>
    <w:tmpl w:val="DF042F0C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33" w15:restartNumberingAfterBreak="0">
    <w:nsid w:val="67E171A6"/>
    <w:multiLevelType w:val="hybridMultilevel"/>
    <w:tmpl w:val="C8085E56"/>
    <w:lvl w:ilvl="0" w:tplc="280A0019">
      <w:start w:val="1"/>
      <w:numFmt w:val="lowerLetter"/>
      <w:lvlText w:val="%1."/>
      <w:lvlJc w:val="left"/>
      <w:pPr>
        <w:ind w:left="50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222" w:hanging="360"/>
      </w:pPr>
    </w:lvl>
    <w:lvl w:ilvl="2" w:tplc="280A001B" w:tentative="1">
      <w:start w:val="1"/>
      <w:numFmt w:val="lowerRoman"/>
      <w:lvlText w:val="%3."/>
      <w:lvlJc w:val="right"/>
      <w:pPr>
        <w:ind w:left="1942" w:hanging="180"/>
      </w:pPr>
    </w:lvl>
    <w:lvl w:ilvl="3" w:tplc="280A000F" w:tentative="1">
      <w:start w:val="1"/>
      <w:numFmt w:val="decimal"/>
      <w:lvlText w:val="%4."/>
      <w:lvlJc w:val="left"/>
      <w:pPr>
        <w:ind w:left="2662" w:hanging="360"/>
      </w:pPr>
    </w:lvl>
    <w:lvl w:ilvl="4" w:tplc="280A0019" w:tentative="1">
      <w:start w:val="1"/>
      <w:numFmt w:val="lowerLetter"/>
      <w:lvlText w:val="%5."/>
      <w:lvlJc w:val="left"/>
      <w:pPr>
        <w:ind w:left="3382" w:hanging="360"/>
      </w:pPr>
    </w:lvl>
    <w:lvl w:ilvl="5" w:tplc="280A001B" w:tentative="1">
      <w:start w:val="1"/>
      <w:numFmt w:val="lowerRoman"/>
      <w:lvlText w:val="%6."/>
      <w:lvlJc w:val="right"/>
      <w:pPr>
        <w:ind w:left="4102" w:hanging="180"/>
      </w:pPr>
    </w:lvl>
    <w:lvl w:ilvl="6" w:tplc="280A000F" w:tentative="1">
      <w:start w:val="1"/>
      <w:numFmt w:val="decimal"/>
      <w:lvlText w:val="%7."/>
      <w:lvlJc w:val="left"/>
      <w:pPr>
        <w:ind w:left="4822" w:hanging="360"/>
      </w:pPr>
    </w:lvl>
    <w:lvl w:ilvl="7" w:tplc="280A0019" w:tentative="1">
      <w:start w:val="1"/>
      <w:numFmt w:val="lowerLetter"/>
      <w:lvlText w:val="%8."/>
      <w:lvlJc w:val="left"/>
      <w:pPr>
        <w:ind w:left="5542" w:hanging="360"/>
      </w:pPr>
    </w:lvl>
    <w:lvl w:ilvl="8" w:tplc="28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4" w15:restartNumberingAfterBreak="0">
    <w:nsid w:val="6A7C770F"/>
    <w:multiLevelType w:val="multilevel"/>
    <w:tmpl w:val="A24480C0"/>
    <w:lvl w:ilvl="0">
      <w:start w:val="1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34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08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56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04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678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152" w:hanging="3240"/>
      </w:pPr>
      <w:rPr>
        <w:rFonts w:hint="default"/>
      </w:rPr>
    </w:lvl>
  </w:abstractNum>
  <w:abstractNum w:abstractNumId="35" w15:restartNumberingAfterBreak="0">
    <w:nsid w:val="6C1A624E"/>
    <w:multiLevelType w:val="hybridMultilevel"/>
    <w:tmpl w:val="3ED2884E"/>
    <w:lvl w:ilvl="0" w:tplc="0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C93212A"/>
    <w:multiLevelType w:val="singleLevel"/>
    <w:tmpl w:val="29CE20C0"/>
    <w:lvl w:ilvl="0">
      <w:start w:val="1"/>
      <w:numFmt w:val="bullet"/>
      <w:pStyle w:val="Bullet1"/>
      <w:lvlText w:val=""/>
      <w:lvlJc w:val="left"/>
      <w:pPr>
        <w:tabs>
          <w:tab w:val="num" w:pos="790"/>
        </w:tabs>
        <w:ind w:left="790" w:hanging="360"/>
      </w:pPr>
      <w:rPr>
        <w:rFonts w:ascii="Symbol" w:hAnsi="Symbol" w:hint="default"/>
      </w:rPr>
    </w:lvl>
  </w:abstractNum>
  <w:abstractNum w:abstractNumId="37" w15:restartNumberingAfterBreak="0">
    <w:nsid w:val="6DAB148C"/>
    <w:multiLevelType w:val="hybridMultilevel"/>
    <w:tmpl w:val="F0BCF93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DD43B04"/>
    <w:multiLevelType w:val="multilevel"/>
    <w:tmpl w:val="7B3C36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70787C9F"/>
    <w:multiLevelType w:val="hybridMultilevel"/>
    <w:tmpl w:val="836EAD3C"/>
    <w:lvl w:ilvl="0" w:tplc="2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467634D"/>
    <w:multiLevelType w:val="hybridMultilevel"/>
    <w:tmpl w:val="B6C2E726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639294B"/>
    <w:multiLevelType w:val="hybridMultilevel"/>
    <w:tmpl w:val="C53AF600"/>
    <w:lvl w:ilvl="0" w:tplc="0C0A000F">
      <w:start w:val="1"/>
      <w:numFmt w:val="decimal"/>
      <w:lvlText w:val="%1."/>
      <w:lvlJc w:val="left"/>
      <w:pPr>
        <w:ind w:left="294" w:hanging="360"/>
      </w:pPr>
    </w:lvl>
    <w:lvl w:ilvl="1" w:tplc="0C0A0019" w:tentative="1">
      <w:start w:val="1"/>
      <w:numFmt w:val="lowerLetter"/>
      <w:lvlText w:val="%2."/>
      <w:lvlJc w:val="left"/>
      <w:pPr>
        <w:ind w:left="1014" w:hanging="360"/>
      </w:pPr>
    </w:lvl>
    <w:lvl w:ilvl="2" w:tplc="0C0A001B" w:tentative="1">
      <w:start w:val="1"/>
      <w:numFmt w:val="lowerRoman"/>
      <w:lvlText w:val="%3."/>
      <w:lvlJc w:val="right"/>
      <w:pPr>
        <w:ind w:left="1734" w:hanging="180"/>
      </w:pPr>
    </w:lvl>
    <w:lvl w:ilvl="3" w:tplc="0C0A000F" w:tentative="1">
      <w:start w:val="1"/>
      <w:numFmt w:val="decimal"/>
      <w:lvlText w:val="%4."/>
      <w:lvlJc w:val="left"/>
      <w:pPr>
        <w:ind w:left="2454" w:hanging="360"/>
      </w:pPr>
    </w:lvl>
    <w:lvl w:ilvl="4" w:tplc="0C0A0019" w:tentative="1">
      <w:start w:val="1"/>
      <w:numFmt w:val="lowerLetter"/>
      <w:lvlText w:val="%5."/>
      <w:lvlJc w:val="left"/>
      <w:pPr>
        <w:ind w:left="3174" w:hanging="360"/>
      </w:pPr>
    </w:lvl>
    <w:lvl w:ilvl="5" w:tplc="0C0A001B" w:tentative="1">
      <w:start w:val="1"/>
      <w:numFmt w:val="lowerRoman"/>
      <w:lvlText w:val="%6."/>
      <w:lvlJc w:val="right"/>
      <w:pPr>
        <w:ind w:left="3894" w:hanging="180"/>
      </w:pPr>
    </w:lvl>
    <w:lvl w:ilvl="6" w:tplc="0C0A000F" w:tentative="1">
      <w:start w:val="1"/>
      <w:numFmt w:val="decimal"/>
      <w:lvlText w:val="%7."/>
      <w:lvlJc w:val="left"/>
      <w:pPr>
        <w:ind w:left="4614" w:hanging="360"/>
      </w:pPr>
    </w:lvl>
    <w:lvl w:ilvl="7" w:tplc="0C0A0019" w:tentative="1">
      <w:start w:val="1"/>
      <w:numFmt w:val="lowerLetter"/>
      <w:lvlText w:val="%8."/>
      <w:lvlJc w:val="left"/>
      <w:pPr>
        <w:ind w:left="5334" w:hanging="360"/>
      </w:pPr>
    </w:lvl>
    <w:lvl w:ilvl="8" w:tplc="0C0A001B" w:tentative="1">
      <w:start w:val="1"/>
      <w:numFmt w:val="lowerRoman"/>
      <w:lvlText w:val="%9."/>
      <w:lvlJc w:val="right"/>
      <w:pPr>
        <w:ind w:left="6054" w:hanging="180"/>
      </w:pPr>
    </w:lvl>
  </w:abstractNum>
  <w:abstractNum w:abstractNumId="42" w15:restartNumberingAfterBreak="0">
    <w:nsid w:val="76A97E26"/>
    <w:multiLevelType w:val="hybridMultilevel"/>
    <w:tmpl w:val="BD6A3F1E"/>
    <w:lvl w:ilvl="0" w:tplc="BF72EAE0">
      <w:start w:val="1"/>
      <w:numFmt w:val="bullet"/>
      <w:lvlText w:val=""/>
      <w:lvlJc w:val="left"/>
      <w:pPr>
        <w:ind w:left="2280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43" w15:restartNumberingAfterBreak="0">
    <w:nsid w:val="78384FF9"/>
    <w:multiLevelType w:val="hybridMultilevel"/>
    <w:tmpl w:val="B23C53A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A847201"/>
    <w:multiLevelType w:val="hybridMultilevel"/>
    <w:tmpl w:val="A1A4831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BF66654"/>
    <w:multiLevelType w:val="hybridMultilevel"/>
    <w:tmpl w:val="C4684E8E"/>
    <w:lvl w:ilvl="0" w:tplc="F5A2007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7CA8AE5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D64A02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A1807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EF6AB4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3385B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16CDD2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386EEB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264685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6" w15:restartNumberingAfterBreak="0">
    <w:nsid w:val="7C231F8E"/>
    <w:multiLevelType w:val="hybridMultilevel"/>
    <w:tmpl w:val="94A2A79A"/>
    <w:lvl w:ilvl="0" w:tplc="BF72EAE0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7" w15:restartNumberingAfterBreak="0">
    <w:nsid w:val="7C8A1954"/>
    <w:multiLevelType w:val="hybridMultilevel"/>
    <w:tmpl w:val="A992BE1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D99362B"/>
    <w:multiLevelType w:val="hybridMultilevel"/>
    <w:tmpl w:val="7CE6EA66"/>
    <w:lvl w:ilvl="0" w:tplc="0B66AF8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25C821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B5E67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556A7C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D68A1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2E48D5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7ACCA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33EA9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228DE0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>
    <w:abstractNumId w:val="41"/>
  </w:num>
  <w:num w:numId="2">
    <w:abstractNumId w:val="37"/>
  </w:num>
  <w:num w:numId="3">
    <w:abstractNumId w:val="34"/>
  </w:num>
  <w:num w:numId="4">
    <w:abstractNumId w:val="47"/>
  </w:num>
  <w:num w:numId="5">
    <w:abstractNumId w:val="35"/>
  </w:num>
  <w:num w:numId="6">
    <w:abstractNumId w:val="2"/>
  </w:num>
  <w:num w:numId="7">
    <w:abstractNumId w:val="43"/>
  </w:num>
  <w:num w:numId="8">
    <w:abstractNumId w:val="1"/>
  </w:num>
  <w:num w:numId="9">
    <w:abstractNumId w:val="20"/>
  </w:num>
  <w:num w:numId="10">
    <w:abstractNumId w:val="22"/>
  </w:num>
  <w:num w:numId="11">
    <w:abstractNumId w:val="27"/>
  </w:num>
  <w:num w:numId="12">
    <w:abstractNumId w:val="16"/>
  </w:num>
  <w:num w:numId="13">
    <w:abstractNumId w:val="45"/>
  </w:num>
  <w:num w:numId="14">
    <w:abstractNumId w:val="11"/>
  </w:num>
  <w:num w:numId="15">
    <w:abstractNumId w:val="4"/>
  </w:num>
  <w:num w:numId="16">
    <w:abstractNumId w:val="48"/>
  </w:num>
  <w:num w:numId="17">
    <w:abstractNumId w:val="8"/>
  </w:num>
  <w:num w:numId="18">
    <w:abstractNumId w:val="44"/>
  </w:num>
  <w:num w:numId="19">
    <w:abstractNumId w:val="38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0">
    <w:abstractNumId w:val="25"/>
  </w:num>
  <w:num w:numId="21">
    <w:abstractNumId w:val="21"/>
  </w:num>
  <w:num w:numId="22">
    <w:abstractNumId w:val="26"/>
  </w:num>
  <w:num w:numId="23">
    <w:abstractNumId w:val="0"/>
  </w:num>
  <w:num w:numId="24">
    <w:abstractNumId w:val="14"/>
  </w:num>
  <w:num w:numId="25">
    <w:abstractNumId w:val="28"/>
  </w:num>
  <w:num w:numId="26">
    <w:abstractNumId w:val="6"/>
  </w:num>
  <w:num w:numId="27">
    <w:abstractNumId w:val="36"/>
  </w:num>
  <w:num w:numId="28">
    <w:abstractNumId w:val="9"/>
  </w:num>
  <w:num w:numId="29">
    <w:abstractNumId w:val="10"/>
  </w:num>
  <w:num w:numId="30">
    <w:abstractNumId w:val="18"/>
  </w:num>
  <w:num w:numId="31">
    <w:abstractNumId w:val="12"/>
  </w:num>
  <w:num w:numId="32">
    <w:abstractNumId w:val="42"/>
  </w:num>
  <w:num w:numId="33">
    <w:abstractNumId w:val="3"/>
  </w:num>
  <w:num w:numId="34">
    <w:abstractNumId w:val="31"/>
  </w:num>
  <w:num w:numId="35">
    <w:abstractNumId w:val="46"/>
  </w:num>
  <w:num w:numId="36">
    <w:abstractNumId w:val="5"/>
  </w:num>
  <w:num w:numId="37">
    <w:abstractNumId w:val="33"/>
  </w:num>
  <w:num w:numId="38">
    <w:abstractNumId w:val="17"/>
  </w:num>
  <w:num w:numId="39">
    <w:abstractNumId w:val="24"/>
  </w:num>
  <w:num w:numId="40">
    <w:abstractNumId w:val="30"/>
  </w:num>
  <w:num w:numId="41">
    <w:abstractNumId w:val="23"/>
  </w:num>
  <w:num w:numId="42">
    <w:abstractNumId w:val="29"/>
  </w:num>
  <w:num w:numId="43">
    <w:abstractNumId w:val="32"/>
  </w:num>
  <w:num w:numId="44">
    <w:abstractNumId w:val="15"/>
  </w:num>
  <w:num w:numId="45">
    <w:abstractNumId w:val="19"/>
  </w:num>
  <w:num w:numId="46">
    <w:abstractNumId w:val="7"/>
  </w:num>
  <w:num w:numId="47">
    <w:abstractNumId w:val="13"/>
  </w:num>
  <w:num w:numId="48">
    <w:abstractNumId w:val="39"/>
  </w:num>
  <w:num w:numId="49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9DE"/>
    <w:rsid w:val="000149CC"/>
    <w:rsid w:val="00047FF4"/>
    <w:rsid w:val="00051F40"/>
    <w:rsid w:val="00066B7A"/>
    <w:rsid w:val="000741C5"/>
    <w:rsid w:val="000C6F1C"/>
    <w:rsid w:val="000D111C"/>
    <w:rsid w:val="000F3EF3"/>
    <w:rsid w:val="00105F42"/>
    <w:rsid w:val="00125320"/>
    <w:rsid w:val="0014798A"/>
    <w:rsid w:val="00147D8E"/>
    <w:rsid w:val="00183E53"/>
    <w:rsid w:val="001A6B29"/>
    <w:rsid w:val="001B3E24"/>
    <w:rsid w:val="001B5395"/>
    <w:rsid w:val="001D4CC1"/>
    <w:rsid w:val="001F1410"/>
    <w:rsid w:val="0021475A"/>
    <w:rsid w:val="00227F1C"/>
    <w:rsid w:val="00237FC2"/>
    <w:rsid w:val="00247EB6"/>
    <w:rsid w:val="00264CED"/>
    <w:rsid w:val="002A51D6"/>
    <w:rsid w:val="002B312E"/>
    <w:rsid w:val="002D4D23"/>
    <w:rsid w:val="002E674F"/>
    <w:rsid w:val="002F7592"/>
    <w:rsid w:val="00300C34"/>
    <w:rsid w:val="00317BC7"/>
    <w:rsid w:val="00350A75"/>
    <w:rsid w:val="00370FC4"/>
    <w:rsid w:val="00375624"/>
    <w:rsid w:val="004100DD"/>
    <w:rsid w:val="00417094"/>
    <w:rsid w:val="00424B8A"/>
    <w:rsid w:val="004250C3"/>
    <w:rsid w:val="0045024E"/>
    <w:rsid w:val="00473F77"/>
    <w:rsid w:val="0049033D"/>
    <w:rsid w:val="00497D79"/>
    <w:rsid w:val="004A4830"/>
    <w:rsid w:val="004B5C39"/>
    <w:rsid w:val="004D34CB"/>
    <w:rsid w:val="004D7403"/>
    <w:rsid w:val="00531FA7"/>
    <w:rsid w:val="0059106D"/>
    <w:rsid w:val="005B64F3"/>
    <w:rsid w:val="005C317E"/>
    <w:rsid w:val="005D012C"/>
    <w:rsid w:val="005F1CFF"/>
    <w:rsid w:val="005F43CB"/>
    <w:rsid w:val="006131AF"/>
    <w:rsid w:val="00616755"/>
    <w:rsid w:val="006177A5"/>
    <w:rsid w:val="00624EE8"/>
    <w:rsid w:val="00632CFC"/>
    <w:rsid w:val="00674AFB"/>
    <w:rsid w:val="00684168"/>
    <w:rsid w:val="006B17E1"/>
    <w:rsid w:val="006C27F9"/>
    <w:rsid w:val="006D204A"/>
    <w:rsid w:val="006D7124"/>
    <w:rsid w:val="006E12F5"/>
    <w:rsid w:val="00700A62"/>
    <w:rsid w:val="0071738B"/>
    <w:rsid w:val="007442A9"/>
    <w:rsid w:val="00757E00"/>
    <w:rsid w:val="0078699A"/>
    <w:rsid w:val="00790BD9"/>
    <w:rsid w:val="007A0CF7"/>
    <w:rsid w:val="007D14A8"/>
    <w:rsid w:val="007D3BBC"/>
    <w:rsid w:val="007D593A"/>
    <w:rsid w:val="007E7B85"/>
    <w:rsid w:val="00803106"/>
    <w:rsid w:val="008131D4"/>
    <w:rsid w:val="0081501F"/>
    <w:rsid w:val="00817EA0"/>
    <w:rsid w:val="0083395B"/>
    <w:rsid w:val="00833E8A"/>
    <w:rsid w:val="00856BDB"/>
    <w:rsid w:val="00870B68"/>
    <w:rsid w:val="00870E5C"/>
    <w:rsid w:val="00884F95"/>
    <w:rsid w:val="00890F89"/>
    <w:rsid w:val="008A736C"/>
    <w:rsid w:val="008B16F9"/>
    <w:rsid w:val="008B7787"/>
    <w:rsid w:val="008D478E"/>
    <w:rsid w:val="00932929"/>
    <w:rsid w:val="0093643B"/>
    <w:rsid w:val="0095707C"/>
    <w:rsid w:val="00972716"/>
    <w:rsid w:val="00980A31"/>
    <w:rsid w:val="00992B0F"/>
    <w:rsid w:val="009B5495"/>
    <w:rsid w:val="009E41E4"/>
    <w:rsid w:val="009F3863"/>
    <w:rsid w:val="00A25B08"/>
    <w:rsid w:val="00A26FC7"/>
    <w:rsid w:val="00A554C8"/>
    <w:rsid w:val="00AA5715"/>
    <w:rsid w:val="00AA79FF"/>
    <w:rsid w:val="00AB76D4"/>
    <w:rsid w:val="00AD50E1"/>
    <w:rsid w:val="00AE36D6"/>
    <w:rsid w:val="00B00517"/>
    <w:rsid w:val="00B60B6C"/>
    <w:rsid w:val="00B83C3E"/>
    <w:rsid w:val="00BA780A"/>
    <w:rsid w:val="00BD21DE"/>
    <w:rsid w:val="00BF18CD"/>
    <w:rsid w:val="00C315E4"/>
    <w:rsid w:val="00C368AD"/>
    <w:rsid w:val="00C5445B"/>
    <w:rsid w:val="00CA34C2"/>
    <w:rsid w:val="00CB218F"/>
    <w:rsid w:val="00CD11FE"/>
    <w:rsid w:val="00CD6FE8"/>
    <w:rsid w:val="00CD7057"/>
    <w:rsid w:val="00CD72D8"/>
    <w:rsid w:val="00D043D4"/>
    <w:rsid w:val="00D11AD7"/>
    <w:rsid w:val="00D1684A"/>
    <w:rsid w:val="00D23DC9"/>
    <w:rsid w:val="00D37AA4"/>
    <w:rsid w:val="00D4222D"/>
    <w:rsid w:val="00D42D43"/>
    <w:rsid w:val="00D616A3"/>
    <w:rsid w:val="00D7353A"/>
    <w:rsid w:val="00D80807"/>
    <w:rsid w:val="00D94B46"/>
    <w:rsid w:val="00DB6BCB"/>
    <w:rsid w:val="00E13B5C"/>
    <w:rsid w:val="00E25FEE"/>
    <w:rsid w:val="00E629DE"/>
    <w:rsid w:val="00E84F4C"/>
    <w:rsid w:val="00EA47C9"/>
    <w:rsid w:val="00EB6E27"/>
    <w:rsid w:val="00F0381A"/>
    <w:rsid w:val="00F51448"/>
    <w:rsid w:val="00F80B0A"/>
    <w:rsid w:val="00F90B3F"/>
    <w:rsid w:val="00FD76C1"/>
    <w:rsid w:val="00FF2F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771C54BD"/>
  <w14:defaultImageDpi w14:val="300"/>
  <w15:docId w15:val="{DDF51AB7-25B1-4BD4-AAAE-9D25FBDA3E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s-E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rsid w:val="000149C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tulo2">
    <w:name w:val="heading 2"/>
    <w:basedOn w:val="Normal"/>
    <w:next w:val="Normal"/>
    <w:link w:val="Ttulo2Car"/>
    <w:unhideWhenUsed/>
    <w:qFormat/>
    <w:rsid w:val="00D11AD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nhideWhenUsed/>
    <w:qFormat/>
    <w:rsid w:val="00BD21D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4">
    <w:name w:val="heading 4"/>
    <w:basedOn w:val="Normal"/>
    <w:next w:val="Normal"/>
    <w:link w:val="Ttulo4Car"/>
    <w:unhideWhenUsed/>
    <w:qFormat/>
    <w:rsid w:val="004250C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Ttulo5">
    <w:name w:val="heading 5"/>
    <w:basedOn w:val="Normal"/>
    <w:next w:val="Normal"/>
    <w:link w:val="Ttulo5Car"/>
    <w:qFormat/>
    <w:rsid w:val="004250C3"/>
    <w:pPr>
      <w:tabs>
        <w:tab w:val="num" w:pos="1008"/>
      </w:tabs>
      <w:spacing w:before="240" w:after="60"/>
      <w:ind w:left="1008" w:hanging="1008"/>
      <w:jc w:val="both"/>
      <w:outlineLvl w:val="4"/>
    </w:pPr>
    <w:rPr>
      <w:rFonts w:ascii="Arial" w:eastAsia="Times New Roman" w:hAnsi="Arial" w:cs="Times New Roman"/>
      <w:b/>
      <w:bCs/>
      <w:i/>
      <w:iCs/>
      <w:sz w:val="26"/>
      <w:szCs w:val="26"/>
      <w:lang w:val="es-PE" w:eastAsia="en-US"/>
    </w:rPr>
  </w:style>
  <w:style w:type="paragraph" w:styleId="Ttulo6">
    <w:name w:val="heading 6"/>
    <w:basedOn w:val="Normal"/>
    <w:next w:val="Normal"/>
    <w:link w:val="Ttulo6Car"/>
    <w:qFormat/>
    <w:rsid w:val="004250C3"/>
    <w:pPr>
      <w:tabs>
        <w:tab w:val="num" w:pos="1152"/>
      </w:tabs>
      <w:spacing w:before="240" w:after="60"/>
      <w:ind w:left="1152" w:hanging="1152"/>
      <w:jc w:val="both"/>
      <w:outlineLvl w:val="5"/>
    </w:pPr>
    <w:rPr>
      <w:rFonts w:ascii="Times New Roman" w:eastAsia="Times New Roman" w:hAnsi="Times New Roman" w:cs="Times New Roman"/>
      <w:b/>
      <w:bCs/>
      <w:sz w:val="22"/>
      <w:szCs w:val="22"/>
      <w:lang w:val="es-PE" w:eastAsia="en-US"/>
    </w:rPr>
  </w:style>
  <w:style w:type="paragraph" w:styleId="Ttulo7">
    <w:name w:val="heading 7"/>
    <w:basedOn w:val="Normal"/>
    <w:next w:val="Normal"/>
    <w:link w:val="Ttulo7Car"/>
    <w:qFormat/>
    <w:rsid w:val="004250C3"/>
    <w:pPr>
      <w:tabs>
        <w:tab w:val="num" w:pos="1296"/>
      </w:tabs>
      <w:spacing w:before="240" w:after="60"/>
      <w:ind w:left="1296" w:hanging="1296"/>
      <w:jc w:val="both"/>
      <w:outlineLvl w:val="6"/>
    </w:pPr>
    <w:rPr>
      <w:rFonts w:ascii="Times New Roman" w:eastAsia="Times New Roman" w:hAnsi="Times New Roman" w:cs="Times New Roman"/>
      <w:lang w:val="es-PE" w:eastAsia="en-US"/>
    </w:rPr>
  </w:style>
  <w:style w:type="paragraph" w:styleId="Ttulo8">
    <w:name w:val="heading 8"/>
    <w:basedOn w:val="Normal"/>
    <w:next w:val="Normal"/>
    <w:link w:val="Ttulo8Car"/>
    <w:qFormat/>
    <w:rsid w:val="004250C3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Times New Roman" w:eastAsia="Times New Roman" w:hAnsi="Times New Roman" w:cs="Times New Roman"/>
      <w:i/>
      <w:iCs/>
      <w:lang w:val="es-PE" w:eastAsia="en-US"/>
    </w:rPr>
  </w:style>
  <w:style w:type="paragraph" w:styleId="Ttulo9">
    <w:name w:val="heading 9"/>
    <w:basedOn w:val="Normal"/>
    <w:next w:val="Normal"/>
    <w:link w:val="Ttulo9Car"/>
    <w:qFormat/>
    <w:rsid w:val="004250C3"/>
    <w:pPr>
      <w:tabs>
        <w:tab w:val="num" w:pos="1584"/>
      </w:tabs>
      <w:spacing w:before="240" w:after="60"/>
      <w:ind w:left="1584" w:hanging="1584"/>
      <w:jc w:val="both"/>
      <w:outlineLvl w:val="8"/>
    </w:pPr>
    <w:rPr>
      <w:rFonts w:ascii="Arial" w:eastAsia="Times New Roman" w:hAnsi="Arial" w:cs="Arial"/>
      <w:sz w:val="22"/>
      <w:szCs w:val="22"/>
      <w:lang w:val="es-PE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149C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D11AD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BD21D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4250C3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Ttulo5Car">
    <w:name w:val="Título 5 Car"/>
    <w:basedOn w:val="Fuentedeprrafopredeter"/>
    <w:link w:val="Ttulo5"/>
    <w:rsid w:val="004250C3"/>
    <w:rPr>
      <w:rFonts w:ascii="Arial" w:eastAsia="Times New Roman" w:hAnsi="Arial" w:cs="Times New Roman"/>
      <w:b/>
      <w:bCs/>
      <w:i/>
      <w:iCs/>
      <w:sz w:val="26"/>
      <w:szCs w:val="26"/>
      <w:lang w:val="es-PE" w:eastAsia="en-US"/>
    </w:rPr>
  </w:style>
  <w:style w:type="character" w:customStyle="1" w:styleId="Ttulo6Car">
    <w:name w:val="Título 6 Car"/>
    <w:basedOn w:val="Fuentedeprrafopredeter"/>
    <w:link w:val="Ttulo6"/>
    <w:rsid w:val="004250C3"/>
    <w:rPr>
      <w:rFonts w:ascii="Times New Roman" w:eastAsia="Times New Roman" w:hAnsi="Times New Roman" w:cs="Times New Roman"/>
      <w:b/>
      <w:bCs/>
      <w:sz w:val="22"/>
      <w:szCs w:val="22"/>
      <w:lang w:val="es-PE" w:eastAsia="en-US"/>
    </w:rPr>
  </w:style>
  <w:style w:type="character" w:customStyle="1" w:styleId="Ttulo7Car">
    <w:name w:val="Título 7 Car"/>
    <w:basedOn w:val="Fuentedeprrafopredeter"/>
    <w:link w:val="Ttulo7"/>
    <w:rsid w:val="004250C3"/>
    <w:rPr>
      <w:rFonts w:ascii="Times New Roman" w:eastAsia="Times New Roman" w:hAnsi="Times New Roman" w:cs="Times New Roman"/>
      <w:lang w:val="es-PE" w:eastAsia="en-US"/>
    </w:rPr>
  </w:style>
  <w:style w:type="character" w:customStyle="1" w:styleId="Ttulo8Car">
    <w:name w:val="Título 8 Car"/>
    <w:basedOn w:val="Fuentedeprrafopredeter"/>
    <w:link w:val="Ttulo8"/>
    <w:rsid w:val="004250C3"/>
    <w:rPr>
      <w:rFonts w:ascii="Times New Roman" w:eastAsia="Times New Roman" w:hAnsi="Times New Roman" w:cs="Times New Roman"/>
      <w:i/>
      <w:iCs/>
      <w:lang w:val="es-PE" w:eastAsia="en-US"/>
    </w:rPr>
  </w:style>
  <w:style w:type="character" w:customStyle="1" w:styleId="Ttulo9Car">
    <w:name w:val="Título 9 Car"/>
    <w:basedOn w:val="Fuentedeprrafopredeter"/>
    <w:link w:val="Ttulo9"/>
    <w:rsid w:val="004250C3"/>
    <w:rPr>
      <w:rFonts w:ascii="Arial" w:eastAsia="Times New Roman" w:hAnsi="Arial" w:cs="Arial"/>
      <w:sz w:val="22"/>
      <w:szCs w:val="22"/>
      <w:lang w:val="es-PE" w:eastAsia="en-US"/>
    </w:rPr>
  </w:style>
  <w:style w:type="paragraph" w:styleId="Textodeglobo">
    <w:name w:val="Balloon Text"/>
    <w:basedOn w:val="Normal"/>
    <w:link w:val="TextodegloboCar"/>
    <w:semiHidden/>
    <w:unhideWhenUsed/>
    <w:rsid w:val="00E629DE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629DE"/>
    <w:rPr>
      <w:rFonts w:ascii="Lucida Grande" w:hAnsi="Lucida Grande" w:cs="Lucida Grande"/>
      <w:sz w:val="18"/>
      <w:szCs w:val="18"/>
    </w:rPr>
  </w:style>
  <w:style w:type="paragraph" w:styleId="Encabezado">
    <w:name w:val="header"/>
    <w:aliases w:val="encabezado,Header Char,h"/>
    <w:basedOn w:val="Normal"/>
    <w:link w:val="EncabezadoCar"/>
    <w:unhideWhenUsed/>
    <w:rsid w:val="008B7787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aliases w:val="encabezado Car,Header Char Car,h Car"/>
    <w:basedOn w:val="Fuentedeprrafopredeter"/>
    <w:link w:val="Encabezado"/>
    <w:uiPriority w:val="99"/>
    <w:rsid w:val="008B7787"/>
  </w:style>
  <w:style w:type="paragraph" w:styleId="Piedepgina">
    <w:name w:val="footer"/>
    <w:basedOn w:val="Normal"/>
    <w:link w:val="PiedepginaCar"/>
    <w:uiPriority w:val="99"/>
    <w:unhideWhenUsed/>
    <w:rsid w:val="008B7787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B7787"/>
  </w:style>
  <w:style w:type="paragraph" w:styleId="Sinespaciado">
    <w:name w:val="No Spacing"/>
    <w:link w:val="SinespaciadoCar"/>
    <w:uiPriority w:val="1"/>
    <w:qFormat/>
    <w:rsid w:val="008B7787"/>
    <w:rPr>
      <w:rFonts w:ascii="PMingLiU" w:hAnsi="PMingLiU"/>
      <w:sz w:val="22"/>
      <w:szCs w:val="22"/>
      <w:lang w:val="es-P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B7787"/>
    <w:rPr>
      <w:rFonts w:ascii="PMingLiU" w:hAnsi="PMingLiU"/>
      <w:sz w:val="22"/>
      <w:szCs w:val="22"/>
      <w:lang w:val="es-PE"/>
    </w:rPr>
  </w:style>
  <w:style w:type="paragraph" w:styleId="Textonotapie">
    <w:name w:val="footnote text"/>
    <w:basedOn w:val="Normal"/>
    <w:link w:val="TextonotapieCar"/>
    <w:uiPriority w:val="99"/>
    <w:unhideWhenUsed/>
    <w:rsid w:val="00890F89"/>
  </w:style>
  <w:style w:type="character" w:customStyle="1" w:styleId="TextonotapieCar">
    <w:name w:val="Texto nota pie Car"/>
    <w:basedOn w:val="Fuentedeprrafopredeter"/>
    <w:link w:val="Textonotapie"/>
    <w:uiPriority w:val="99"/>
    <w:rsid w:val="00890F89"/>
  </w:style>
  <w:style w:type="character" w:styleId="Refdenotaalpie">
    <w:name w:val="footnote reference"/>
    <w:basedOn w:val="Fuentedeprrafopredeter"/>
    <w:uiPriority w:val="99"/>
    <w:unhideWhenUsed/>
    <w:rsid w:val="00890F89"/>
    <w:rPr>
      <w:vertAlign w:val="superscript"/>
    </w:rPr>
  </w:style>
  <w:style w:type="character" w:styleId="Nmerodepgina">
    <w:name w:val="page number"/>
    <w:basedOn w:val="Fuentedeprrafopredeter"/>
    <w:unhideWhenUsed/>
    <w:rsid w:val="00890F89"/>
  </w:style>
  <w:style w:type="paragraph" w:styleId="Prrafodelista">
    <w:name w:val="List Paragraph"/>
    <w:basedOn w:val="Normal"/>
    <w:uiPriority w:val="34"/>
    <w:qFormat/>
    <w:rsid w:val="007A0CF7"/>
    <w:pPr>
      <w:ind w:left="720"/>
      <w:contextualSpacing/>
    </w:pPr>
  </w:style>
  <w:style w:type="paragraph" w:styleId="TtuloTDC">
    <w:name w:val="TOC Heading"/>
    <w:basedOn w:val="Ttulo1"/>
    <w:next w:val="Normal"/>
    <w:uiPriority w:val="39"/>
    <w:unhideWhenUsed/>
    <w:qFormat/>
    <w:rsid w:val="000149CC"/>
    <w:pPr>
      <w:spacing w:line="276" w:lineRule="auto"/>
      <w:outlineLvl w:val="9"/>
    </w:pPr>
    <w:rPr>
      <w:color w:val="365F91" w:themeColor="accent1" w:themeShade="BF"/>
      <w:sz w:val="28"/>
      <w:szCs w:val="28"/>
      <w:lang w:val="es-PE"/>
    </w:rPr>
  </w:style>
  <w:style w:type="paragraph" w:styleId="TDC1">
    <w:name w:val="toc 1"/>
    <w:basedOn w:val="Normal"/>
    <w:next w:val="Normal"/>
    <w:autoRedefine/>
    <w:uiPriority w:val="39"/>
    <w:unhideWhenUsed/>
    <w:rsid w:val="000149CC"/>
    <w:pPr>
      <w:spacing w:before="120" w:after="120"/>
    </w:pPr>
    <w:rPr>
      <w:b/>
      <w:bCs/>
      <w:caps/>
      <w:sz w:val="20"/>
      <w:szCs w:val="20"/>
    </w:rPr>
  </w:style>
  <w:style w:type="paragraph" w:styleId="TDC2">
    <w:name w:val="toc 2"/>
    <w:basedOn w:val="Normal"/>
    <w:next w:val="Normal"/>
    <w:autoRedefine/>
    <w:uiPriority w:val="39"/>
    <w:unhideWhenUsed/>
    <w:rsid w:val="0049033D"/>
    <w:pPr>
      <w:ind w:left="240"/>
    </w:pPr>
    <w:rPr>
      <w:smallCaps/>
      <w:sz w:val="20"/>
      <w:szCs w:val="20"/>
    </w:rPr>
  </w:style>
  <w:style w:type="paragraph" w:styleId="TDC3">
    <w:name w:val="toc 3"/>
    <w:basedOn w:val="Normal"/>
    <w:next w:val="Normal"/>
    <w:autoRedefine/>
    <w:uiPriority w:val="39"/>
    <w:unhideWhenUsed/>
    <w:rsid w:val="000149CC"/>
    <w:pPr>
      <w:ind w:left="480"/>
    </w:pPr>
    <w:rPr>
      <w:i/>
      <w:iCs/>
      <w:sz w:val="20"/>
      <w:szCs w:val="20"/>
    </w:rPr>
  </w:style>
  <w:style w:type="paragraph" w:styleId="TDC4">
    <w:name w:val="toc 4"/>
    <w:basedOn w:val="Normal"/>
    <w:next w:val="Normal"/>
    <w:autoRedefine/>
    <w:uiPriority w:val="39"/>
    <w:unhideWhenUsed/>
    <w:rsid w:val="000149CC"/>
    <w:pPr>
      <w:ind w:left="720"/>
    </w:pPr>
    <w:rPr>
      <w:sz w:val="18"/>
      <w:szCs w:val="18"/>
    </w:rPr>
  </w:style>
  <w:style w:type="paragraph" w:styleId="TDC5">
    <w:name w:val="toc 5"/>
    <w:basedOn w:val="Normal"/>
    <w:next w:val="Normal"/>
    <w:autoRedefine/>
    <w:unhideWhenUsed/>
    <w:rsid w:val="000149CC"/>
    <w:pPr>
      <w:ind w:left="960"/>
    </w:pPr>
    <w:rPr>
      <w:sz w:val="18"/>
      <w:szCs w:val="18"/>
    </w:rPr>
  </w:style>
  <w:style w:type="paragraph" w:styleId="TDC6">
    <w:name w:val="toc 6"/>
    <w:basedOn w:val="Normal"/>
    <w:next w:val="Normal"/>
    <w:autoRedefine/>
    <w:unhideWhenUsed/>
    <w:rsid w:val="000149CC"/>
    <w:pPr>
      <w:ind w:left="1200"/>
    </w:pPr>
    <w:rPr>
      <w:sz w:val="18"/>
      <w:szCs w:val="18"/>
    </w:rPr>
  </w:style>
  <w:style w:type="paragraph" w:styleId="TDC7">
    <w:name w:val="toc 7"/>
    <w:basedOn w:val="Normal"/>
    <w:next w:val="Normal"/>
    <w:autoRedefine/>
    <w:unhideWhenUsed/>
    <w:rsid w:val="000149CC"/>
    <w:pPr>
      <w:ind w:left="1440"/>
    </w:pPr>
    <w:rPr>
      <w:sz w:val="18"/>
      <w:szCs w:val="18"/>
    </w:rPr>
  </w:style>
  <w:style w:type="paragraph" w:styleId="TDC8">
    <w:name w:val="toc 8"/>
    <w:basedOn w:val="Normal"/>
    <w:next w:val="Normal"/>
    <w:autoRedefine/>
    <w:unhideWhenUsed/>
    <w:rsid w:val="000149CC"/>
    <w:pPr>
      <w:ind w:left="1680"/>
    </w:pPr>
    <w:rPr>
      <w:sz w:val="18"/>
      <w:szCs w:val="18"/>
    </w:rPr>
  </w:style>
  <w:style w:type="paragraph" w:styleId="TDC9">
    <w:name w:val="toc 9"/>
    <w:basedOn w:val="Normal"/>
    <w:next w:val="Normal"/>
    <w:autoRedefine/>
    <w:unhideWhenUsed/>
    <w:rsid w:val="000149CC"/>
    <w:pPr>
      <w:ind w:left="1920"/>
    </w:pPr>
    <w:rPr>
      <w:sz w:val="18"/>
      <w:szCs w:val="18"/>
    </w:rPr>
  </w:style>
  <w:style w:type="table" w:styleId="Tablaconcuadrcula">
    <w:name w:val="Table Grid"/>
    <w:basedOn w:val="Tablanormal"/>
    <w:uiPriority w:val="59"/>
    <w:rsid w:val="00047F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CD7057"/>
    <w:pPr>
      <w:spacing w:before="100" w:beforeAutospacing="1" w:after="100" w:afterAutospacing="1"/>
    </w:pPr>
    <w:rPr>
      <w:rFonts w:ascii="Times" w:hAnsi="Times" w:cs="Times New Roman"/>
      <w:sz w:val="20"/>
      <w:szCs w:val="20"/>
      <w:lang w:val="es-PE"/>
    </w:rPr>
  </w:style>
  <w:style w:type="table" w:styleId="Listaclara">
    <w:name w:val="Light List"/>
    <w:basedOn w:val="Tablanormal"/>
    <w:uiPriority w:val="61"/>
    <w:rsid w:val="00A26FC7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staclara-nfasis1">
    <w:name w:val="Light List Accent 1"/>
    <w:basedOn w:val="Tablanormal"/>
    <w:uiPriority w:val="61"/>
    <w:rsid w:val="00A26FC7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Cuadrculaclara">
    <w:name w:val="Light Grid"/>
    <w:basedOn w:val="Tablanormal"/>
    <w:uiPriority w:val="62"/>
    <w:rsid w:val="00A26FC7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apple-converted-space">
    <w:name w:val="apple-converted-space"/>
    <w:basedOn w:val="Fuentedeprrafopredeter"/>
    <w:rsid w:val="001B5395"/>
  </w:style>
  <w:style w:type="character" w:styleId="Hipervnculo">
    <w:name w:val="Hyperlink"/>
    <w:basedOn w:val="Fuentedeprrafopredeter"/>
    <w:uiPriority w:val="99"/>
    <w:unhideWhenUsed/>
    <w:rsid w:val="00147D8E"/>
    <w:rPr>
      <w:color w:val="0000FF"/>
      <w:u w:val="single"/>
    </w:rPr>
  </w:style>
  <w:style w:type="character" w:styleId="nfasis">
    <w:name w:val="Emphasis"/>
    <w:basedOn w:val="Fuentedeprrafopredeter"/>
    <w:uiPriority w:val="20"/>
    <w:qFormat/>
    <w:rsid w:val="00D23DC9"/>
    <w:rPr>
      <w:i/>
      <w:iCs/>
    </w:rPr>
  </w:style>
  <w:style w:type="table" w:styleId="Tabladecuadrcula4-nfasis1">
    <w:name w:val="Grid Table 4 Accent 1"/>
    <w:basedOn w:val="Tablanormal"/>
    <w:uiPriority w:val="49"/>
    <w:rsid w:val="006C27F9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TableHeading">
    <w:name w:val="Table Heading"/>
    <w:basedOn w:val="Normal"/>
    <w:rsid w:val="00F80B0A"/>
    <w:pPr>
      <w:keepNext/>
      <w:spacing w:before="60" w:after="60"/>
      <w:jc w:val="both"/>
    </w:pPr>
    <w:rPr>
      <w:rFonts w:ascii="Arial" w:eastAsia="Times New Roman" w:hAnsi="Arial" w:cs="Times New Roman"/>
      <w:b/>
      <w:sz w:val="16"/>
      <w:szCs w:val="20"/>
      <w:lang w:val="es-PE" w:eastAsia="en-US"/>
    </w:rPr>
  </w:style>
  <w:style w:type="table" w:styleId="Tabladecuadrcula6concolores-nfasis1">
    <w:name w:val="Grid Table 6 Colorful Accent 1"/>
    <w:basedOn w:val="Tablanormal"/>
    <w:uiPriority w:val="51"/>
    <w:rsid w:val="00237FC2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cuadrcula3-nfasis1">
    <w:name w:val="Grid Table 3 Accent 1"/>
    <w:basedOn w:val="Tablanormal"/>
    <w:uiPriority w:val="48"/>
    <w:rsid w:val="006177A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Tabladecuadrcula2-nfasis1">
    <w:name w:val="Grid Table 2 Accent 1"/>
    <w:basedOn w:val="Tablanormal"/>
    <w:uiPriority w:val="47"/>
    <w:rsid w:val="006177A5"/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TableText">
    <w:name w:val="Table Text"/>
    <w:basedOn w:val="Textoindependiente"/>
    <w:rsid w:val="004250C3"/>
    <w:pPr>
      <w:spacing w:before="60" w:after="60"/>
      <w:ind w:left="0"/>
    </w:pPr>
    <w:rPr>
      <w:sz w:val="16"/>
    </w:rPr>
  </w:style>
  <w:style w:type="paragraph" w:styleId="Textoindependiente">
    <w:name w:val="Body Text"/>
    <w:basedOn w:val="Normal"/>
    <w:link w:val="TextoindependienteCar"/>
    <w:rsid w:val="004250C3"/>
    <w:pPr>
      <w:spacing w:after="120"/>
      <w:ind w:left="720"/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4250C3"/>
    <w:rPr>
      <w:rFonts w:ascii="Arial" w:eastAsia="Times New Roman" w:hAnsi="Arial" w:cs="Times New Roman"/>
      <w:sz w:val="20"/>
      <w:szCs w:val="20"/>
      <w:lang w:val="es-PE" w:eastAsia="en-US"/>
    </w:rPr>
  </w:style>
  <w:style w:type="paragraph" w:customStyle="1" w:styleId="Version">
    <w:name w:val="Version"/>
    <w:basedOn w:val="Textoindependiente"/>
    <w:rsid w:val="004250C3"/>
  </w:style>
  <w:style w:type="paragraph" w:customStyle="1" w:styleId="TOCTitle">
    <w:name w:val="TOC Title"/>
    <w:basedOn w:val="Textoindependiente"/>
    <w:next w:val="Textoindependiente"/>
    <w:rsid w:val="004250C3"/>
    <w:pPr>
      <w:pBdr>
        <w:top w:val="single" w:sz="6" w:space="12" w:color="auto"/>
      </w:pBdr>
      <w:spacing w:before="120"/>
      <w:ind w:left="0"/>
    </w:pPr>
    <w:rPr>
      <w:b/>
      <w:sz w:val="24"/>
    </w:rPr>
  </w:style>
  <w:style w:type="paragraph" w:customStyle="1" w:styleId="TableNumber">
    <w:name w:val="Table Number"/>
    <w:basedOn w:val="TableText"/>
    <w:rsid w:val="004250C3"/>
    <w:pPr>
      <w:numPr>
        <w:numId w:val="24"/>
      </w:numPr>
      <w:tabs>
        <w:tab w:val="left" w:pos="288"/>
      </w:tabs>
    </w:pPr>
  </w:style>
  <w:style w:type="paragraph" w:customStyle="1" w:styleId="graphic">
    <w:name w:val="graphic"/>
    <w:basedOn w:val="Textoindependiente"/>
    <w:rsid w:val="004250C3"/>
    <w:pPr>
      <w:spacing w:before="120"/>
      <w:ind w:left="0"/>
      <w:jc w:val="right"/>
    </w:pPr>
  </w:style>
  <w:style w:type="paragraph" w:customStyle="1" w:styleId="Footerwide">
    <w:name w:val="Footer wide"/>
    <w:basedOn w:val="Piedepgina"/>
    <w:rsid w:val="004250C3"/>
    <w:pPr>
      <w:tabs>
        <w:tab w:val="clear" w:pos="4252"/>
        <w:tab w:val="clear" w:pos="8504"/>
        <w:tab w:val="center" w:pos="4419"/>
        <w:tab w:val="center" w:pos="7200"/>
        <w:tab w:val="right" w:pos="8838"/>
        <w:tab w:val="right" w:pos="14400"/>
      </w:tabs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paragraph" w:styleId="Listaconvietas">
    <w:name w:val="List Bullet"/>
    <w:basedOn w:val="Textoindependiente"/>
    <w:rsid w:val="004250C3"/>
    <w:pPr>
      <w:numPr>
        <w:numId w:val="23"/>
      </w:numPr>
      <w:tabs>
        <w:tab w:val="clear" w:pos="360"/>
        <w:tab w:val="left" w:pos="1008"/>
      </w:tabs>
      <w:ind w:left="1008" w:hanging="288"/>
    </w:pPr>
  </w:style>
  <w:style w:type="paragraph" w:customStyle="1" w:styleId="CDDTitulo1">
    <w:name w:val="CDD Titulo 1"/>
    <w:basedOn w:val="CDDNormal"/>
    <w:next w:val="CDDNormal"/>
    <w:rsid w:val="004250C3"/>
    <w:pPr>
      <w:spacing w:before="240" w:after="80"/>
      <w:jc w:val="center"/>
    </w:pPr>
    <w:rPr>
      <w:b/>
      <w:caps/>
      <w:sz w:val="36"/>
    </w:rPr>
  </w:style>
  <w:style w:type="paragraph" w:customStyle="1" w:styleId="CDDNormal">
    <w:name w:val="CDD Normal"/>
    <w:rsid w:val="004250C3"/>
    <w:pPr>
      <w:spacing w:before="60" w:after="60"/>
      <w:jc w:val="both"/>
    </w:pPr>
    <w:rPr>
      <w:rFonts w:ascii="Garamond" w:eastAsia="Times New Roman" w:hAnsi="Garamond" w:cs="Times New Roman"/>
      <w:noProof/>
      <w:sz w:val="22"/>
      <w:szCs w:val="20"/>
      <w:lang w:val="en-US" w:eastAsia="en-US"/>
    </w:rPr>
  </w:style>
  <w:style w:type="paragraph" w:customStyle="1" w:styleId="CDDListadeVietas">
    <w:name w:val="CDD Lista de Viñetas"/>
    <w:basedOn w:val="CDDNormal"/>
    <w:next w:val="CDDNormal"/>
    <w:rsid w:val="004250C3"/>
    <w:pPr>
      <w:numPr>
        <w:numId w:val="26"/>
      </w:numPr>
      <w:spacing w:before="50" w:after="50"/>
    </w:pPr>
  </w:style>
  <w:style w:type="paragraph" w:customStyle="1" w:styleId="CDDEN01">
    <w:name w:val="CDD EN01"/>
    <w:basedOn w:val="CDDTitulo1"/>
    <w:next w:val="CDDNormalEN01"/>
    <w:rsid w:val="004250C3"/>
    <w:pPr>
      <w:jc w:val="left"/>
    </w:pPr>
  </w:style>
  <w:style w:type="paragraph" w:customStyle="1" w:styleId="CDDNormalEN01">
    <w:name w:val="CDD Normal EN01"/>
    <w:basedOn w:val="CDDNormal"/>
    <w:rsid w:val="004250C3"/>
    <w:pPr>
      <w:ind w:left="567"/>
    </w:pPr>
  </w:style>
  <w:style w:type="paragraph" w:customStyle="1" w:styleId="CDDEN02">
    <w:name w:val="CDD EN02"/>
    <w:basedOn w:val="Normal"/>
    <w:next w:val="CDDNormalEN02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32"/>
      <w:szCs w:val="20"/>
      <w:lang w:val="en-US" w:eastAsia="en-US"/>
    </w:rPr>
  </w:style>
  <w:style w:type="paragraph" w:customStyle="1" w:styleId="CDDNormalEN02">
    <w:name w:val="CDD Normal EN02"/>
    <w:basedOn w:val="CDDNormal"/>
    <w:rsid w:val="004250C3"/>
    <w:pPr>
      <w:ind w:left="1276"/>
    </w:pPr>
  </w:style>
  <w:style w:type="paragraph" w:customStyle="1" w:styleId="CDDEN03">
    <w:name w:val="CDD EN03"/>
    <w:basedOn w:val="Normal"/>
    <w:next w:val="CDDNormalEN03"/>
    <w:rsid w:val="004250C3"/>
    <w:pPr>
      <w:spacing w:before="160" w:after="60"/>
      <w:jc w:val="both"/>
    </w:pPr>
    <w:rPr>
      <w:rFonts w:ascii="Garamond" w:eastAsia="Times New Roman" w:hAnsi="Garamond" w:cs="Times New Roman"/>
      <w:b/>
      <w:caps/>
      <w:noProof/>
      <w:sz w:val="30"/>
      <w:szCs w:val="20"/>
      <w:lang w:val="en-US" w:eastAsia="en-US"/>
    </w:rPr>
  </w:style>
  <w:style w:type="paragraph" w:customStyle="1" w:styleId="CDDNormalEN03">
    <w:name w:val="CDD Normal EN03"/>
    <w:basedOn w:val="CDDNormal"/>
    <w:rsid w:val="004250C3"/>
    <w:pPr>
      <w:ind w:left="2126"/>
    </w:pPr>
  </w:style>
  <w:style w:type="paragraph" w:customStyle="1" w:styleId="CDDEN04">
    <w:name w:val="CDD EN04"/>
    <w:basedOn w:val="Normal"/>
    <w:next w:val="Normal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28"/>
      <w:szCs w:val="20"/>
      <w:lang w:val="en-US" w:eastAsia="en-US"/>
    </w:rPr>
  </w:style>
  <w:style w:type="paragraph" w:customStyle="1" w:styleId="CDDEN05">
    <w:name w:val="CDD EN05"/>
    <w:basedOn w:val="Normal"/>
    <w:next w:val="Normal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26"/>
      <w:szCs w:val="20"/>
      <w:lang w:val="en-US" w:eastAsia="en-US"/>
    </w:rPr>
  </w:style>
  <w:style w:type="paragraph" w:customStyle="1" w:styleId="BasicText">
    <w:name w:val="Basic Text"/>
    <w:basedOn w:val="Normal"/>
    <w:rsid w:val="004250C3"/>
    <w:pPr>
      <w:jc w:val="both"/>
    </w:pPr>
    <w:rPr>
      <w:rFonts w:ascii="Arial" w:eastAsia="Times New Roman" w:hAnsi="Arial" w:cs="Times New Roman"/>
      <w:sz w:val="22"/>
      <w:szCs w:val="20"/>
      <w:lang w:val="en-US" w:eastAsia="en-US"/>
    </w:rPr>
  </w:style>
  <w:style w:type="paragraph" w:customStyle="1" w:styleId="GPTitulo1">
    <w:name w:val="GP Titulo1"/>
    <w:basedOn w:val="CDDTitulo1"/>
    <w:rsid w:val="004250C3"/>
    <w:rPr>
      <w:rFonts w:ascii="Arial" w:hAnsi="Arial" w:cs="Arial"/>
      <w:noProof w:val="0"/>
      <w:sz w:val="24"/>
      <w:szCs w:val="24"/>
    </w:rPr>
  </w:style>
  <w:style w:type="paragraph" w:customStyle="1" w:styleId="GPTitulo2">
    <w:name w:val="GP Titulo 2"/>
    <w:basedOn w:val="CDDTitulo1"/>
    <w:rsid w:val="004250C3"/>
    <w:rPr>
      <w:rFonts w:ascii="Arial" w:hAnsi="Arial" w:cs="Arial"/>
      <w:noProof w:val="0"/>
      <w:sz w:val="22"/>
      <w:szCs w:val="22"/>
      <w:lang w:val="es-PE"/>
    </w:rPr>
  </w:style>
  <w:style w:type="paragraph" w:customStyle="1" w:styleId="GPCARATULA">
    <w:name w:val="GP CARATULA"/>
    <w:basedOn w:val="GPTitulo1"/>
    <w:rsid w:val="004250C3"/>
    <w:pPr>
      <w:jc w:val="left"/>
    </w:pPr>
    <w:rPr>
      <w:sz w:val="32"/>
      <w:lang w:val="es-PE"/>
    </w:rPr>
  </w:style>
  <w:style w:type="paragraph" w:customStyle="1" w:styleId="GPNormal">
    <w:name w:val="GP Normal"/>
    <w:basedOn w:val="CDDNormal"/>
    <w:autoRedefine/>
    <w:rsid w:val="004250C3"/>
    <w:pPr>
      <w:spacing w:before="0" w:after="0"/>
      <w:jc w:val="center"/>
    </w:pPr>
    <w:rPr>
      <w:rFonts w:ascii="Arial" w:hAnsi="Arial"/>
      <w:b/>
      <w:sz w:val="24"/>
      <w:lang w:val="es-PE"/>
    </w:rPr>
  </w:style>
  <w:style w:type="paragraph" w:customStyle="1" w:styleId="GPEN01">
    <w:name w:val="GP EN01"/>
    <w:basedOn w:val="CDDEN01"/>
    <w:rsid w:val="004250C3"/>
    <w:rPr>
      <w:rFonts w:ascii="Arial" w:hAnsi="Arial" w:cs="Arial"/>
      <w:noProof w:val="0"/>
      <w:sz w:val="24"/>
      <w:szCs w:val="24"/>
      <w:lang w:val="es-PE"/>
    </w:rPr>
  </w:style>
  <w:style w:type="paragraph" w:customStyle="1" w:styleId="GPENT02">
    <w:name w:val="GP ENT02"/>
    <w:basedOn w:val="CDDEN02"/>
    <w:rsid w:val="004250C3"/>
    <w:rPr>
      <w:rFonts w:ascii="Arial" w:hAnsi="Arial" w:cs="Arial"/>
      <w:sz w:val="22"/>
      <w:szCs w:val="22"/>
    </w:rPr>
  </w:style>
  <w:style w:type="paragraph" w:customStyle="1" w:styleId="GPListadeVietas">
    <w:name w:val="GP Lista de Viñetas"/>
    <w:basedOn w:val="CDDListadeVietas"/>
    <w:rsid w:val="004250C3"/>
    <w:rPr>
      <w:rFonts w:ascii="Arial" w:hAnsi="Arial" w:cs="Arial"/>
      <w:noProof w:val="0"/>
      <w:lang w:val="es-PE"/>
    </w:rPr>
  </w:style>
  <w:style w:type="character" w:styleId="Hipervnculovisitado">
    <w:name w:val="FollowedHyperlink"/>
    <w:rsid w:val="004250C3"/>
    <w:rPr>
      <w:color w:val="800080"/>
      <w:u w:val="single"/>
    </w:rPr>
  </w:style>
  <w:style w:type="paragraph" w:styleId="Sangradetextonormal">
    <w:name w:val="Body Text Indent"/>
    <w:basedOn w:val="Normal"/>
    <w:link w:val="SangradetextonormalCar"/>
    <w:rsid w:val="004250C3"/>
    <w:pPr>
      <w:ind w:left="360"/>
      <w:jc w:val="both"/>
    </w:pPr>
    <w:rPr>
      <w:rFonts w:ascii="Arial" w:eastAsia="Arial Unicode MS" w:hAnsi="Arial" w:cs="Times New Roman"/>
      <w:sz w:val="18"/>
      <w:szCs w:val="18"/>
      <w:lang w:val="es-PE" w:eastAsia="en-US"/>
    </w:rPr>
  </w:style>
  <w:style w:type="character" w:customStyle="1" w:styleId="SangradetextonormalCar">
    <w:name w:val="Sangría de texto normal Car"/>
    <w:basedOn w:val="Fuentedeprrafopredeter"/>
    <w:link w:val="Sangradetextonormal"/>
    <w:rsid w:val="004250C3"/>
    <w:rPr>
      <w:rFonts w:ascii="Arial" w:eastAsia="Arial Unicode MS" w:hAnsi="Arial" w:cs="Times New Roman"/>
      <w:sz w:val="18"/>
      <w:szCs w:val="18"/>
      <w:lang w:val="es-PE" w:eastAsia="en-US"/>
    </w:rPr>
  </w:style>
  <w:style w:type="paragraph" w:styleId="Textoindependiente2">
    <w:name w:val="Body Text 2"/>
    <w:basedOn w:val="Normal"/>
    <w:link w:val="Textoindependiente2Car"/>
    <w:rsid w:val="004250C3"/>
    <w:pPr>
      <w:jc w:val="center"/>
    </w:pPr>
    <w:rPr>
      <w:rFonts w:ascii="Arial" w:eastAsia="Times New Roman" w:hAnsi="Arial" w:cs="Times New Roman"/>
      <w:bCs/>
      <w:sz w:val="16"/>
      <w:szCs w:val="20"/>
      <w:lang w:val="es-PE" w:eastAsia="en-US"/>
    </w:rPr>
  </w:style>
  <w:style w:type="character" w:customStyle="1" w:styleId="Textoindependiente2Car">
    <w:name w:val="Texto independiente 2 Car"/>
    <w:basedOn w:val="Fuentedeprrafopredeter"/>
    <w:link w:val="Textoindependiente2"/>
    <w:rsid w:val="004250C3"/>
    <w:rPr>
      <w:rFonts w:ascii="Arial" w:eastAsia="Times New Roman" w:hAnsi="Arial" w:cs="Times New Roman"/>
      <w:bCs/>
      <w:sz w:val="16"/>
      <w:szCs w:val="20"/>
      <w:lang w:val="es-PE" w:eastAsia="en-US"/>
    </w:rPr>
  </w:style>
  <w:style w:type="paragraph" w:styleId="Textoindependiente3">
    <w:name w:val="Body Text 3"/>
    <w:basedOn w:val="Normal"/>
    <w:link w:val="Textoindependiente3Car"/>
    <w:rsid w:val="004250C3"/>
    <w:pPr>
      <w:jc w:val="center"/>
    </w:pPr>
    <w:rPr>
      <w:rFonts w:ascii="Arial" w:eastAsia="Times New Roman" w:hAnsi="Arial" w:cs="Arial"/>
      <w:sz w:val="22"/>
      <w:lang w:val="es-PE" w:eastAsia="en-US"/>
    </w:rPr>
  </w:style>
  <w:style w:type="character" w:customStyle="1" w:styleId="Textoindependiente3Car">
    <w:name w:val="Texto independiente 3 Car"/>
    <w:basedOn w:val="Fuentedeprrafopredeter"/>
    <w:link w:val="Textoindependiente3"/>
    <w:rsid w:val="004250C3"/>
    <w:rPr>
      <w:rFonts w:ascii="Arial" w:eastAsia="Times New Roman" w:hAnsi="Arial" w:cs="Arial"/>
      <w:sz w:val="22"/>
      <w:lang w:val="es-PE" w:eastAsia="en-US"/>
    </w:rPr>
  </w:style>
  <w:style w:type="paragraph" w:customStyle="1" w:styleId="GPENT03">
    <w:name w:val="GP ENT03"/>
    <w:basedOn w:val="CDDEN03"/>
    <w:rsid w:val="004250C3"/>
    <w:rPr>
      <w:rFonts w:ascii="Arial" w:hAnsi="Arial"/>
      <w:sz w:val="20"/>
    </w:rPr>
  </w:style>
  <w:style w:type="paragraph" w:styleId="Mapadeldocumento">
    <w:name w:val="Document Map"/>
    <w:basedOn w:val="Normal"/>
    <w:link w:val="MapadeldocumentoCar"/>
    <w:semiHidden/>
    <w:rsid w:val="004250C3"/>
    <w:pPr>
      <w:shd w:val="clear" w:color="auto" w:fill="000080"/>
      <w:jc w:val="both"/>
    </w:pPr>
    <w:rPr>
      <w:rFonts w:ascii="Tahoma" w:eastAsia="Times New Roman" w:hAnsi="Tahoma" w:cs="Tahoma"/>
      <w:sz w:val="20"/>
      <w:szCs w:val="20"/>
      <w:lang w:val="es-PE" w:eastAsia="en-US"/>
    </w:rPr>
  </w:style>
  <w:style w:type="character" w:customStyle="1" w:styleId="MapadeldocumentoCar">
    <w:name w:val="Mapa del documento Car"/>
    <w:basedOn w:val="Fuentedeprrafopredeter"/>
    <w:link w:val="Mapadeldocumento"/>
    <w:semiHidden/>
    <w:rsid w:val="004250C3"/>
    <w:rPr>
      <w:rFonts w:ascii="Tahoma" w:eastAsia="Times New Roman" w:hAnsi="Tahoma" w:cs="Tahoma"/>
      <w:sz w:val="20"/>
      <w:szCs w:val="20"/>
      <w:shd w:val="clear" w:color="auto" w:fill="000080"/>
      <w:lang w:val="es-PE" w:eastAsia="en-US"/>
    </w:rPr>
  </w:style>
  <w:style w:type="paragraph" w:customStyle="1" w:styleId="Textodeglobo1">
    <w:name w:val="Texto de globo1"/>
    <w:basedOn w:val="Normal"/>
    <w:semiHidden/>
    <w:rsid w:val="004250C3"/>
    <w:pPr>
      <w:jc w:val="both"/>
    </w:pPr>
    <w:rPr>
      <w:rFonts w:ascii="Tahoma" w:eastAsia="Times New Roman" w:hAnsi="Tahoma" w:cs="Tahoma"/>
      <w:sz w:val="16"/>
      <w:szCs w:val="16"/>
      <w:lang w:val="es-PE" w:eastAsia="en-US"/>
    </w:rPr>
  </w:style>
  <w:style w:type="paragraph" w:customStyle="1" w:styleId="InfoBlue">
    <w:name w:val="InfoBlue"/>
    <w:basedOn w:val="Normal"/>
    <w:next w:val="Textoindependiente"/>
    <w:autoRedefine/>
    <w:rsid w:val="004250C3"/>
    <w:pPr>
      <w:widowControl w:val="0"/>
      <w:spacing w:after="120" w:line="240" w:lineRule="atLeast"/>
      <w:jc w:val="center"/>
    </w:pPr>
    <w:rPr>
      <w:rFonts w:ascii="Arial" w:eastAsia="Times New Roman" w:hAnsi="Arial" w:cs="Arial"/>
      <w:b/>
      <w:color w:val="0000FF"/>
      <w:lang w:val="es-ES" w:eastAsia="en-US"/>
    </w:rPr>
  </w:style>
  <w:style w:type="paragraph" w:customStyle="1" w:styleId="StyleGPNormalBlueLeft1cm">
    <w:name w:val="Style GP Normal + Blue Left:  1 cm"/>
    <w:basedOn w:val="GPNormal"/>
    <w:autoRedefine/>
    <w:rsid w:val="004250C3"/>
    <w:pPr>
      <w:spacing w:line="360" w:lineRule="auto"/>
      <w:ind w:left="567"/>
    </w:pPr>
    <w:rPr>
      <w:sz w:val="20"/>
    </w:rPr>
  </w:style>
  <w:style w:type="paragraph" w:customStyle="1" w:styleId="StyleTOC2Left095cm">
    <w:name w:val="Style TOC 2 + Left:  0.95 cm"/>
    <w:basedOn w:val="TDC2"/>
    <w:autoRedefine/>
    <w:rsid w:val="004250C3"/>
    <w:pPr>
      <w:tabs>
        <w:tab w:val="left" w:pos="600"/>
        <w:tab w:val="left" w:pos="1077"/>
        <w:tab w:val="right" w:leader="dot" w:pos="9540"/>
      </w:tabs>
      <w:spacing w:before="240"/>
      <w:ind w:left="540"/>
      <w:jc w:val="both"/>
    </w:pPr>
    <w:rPr>
      <w:rFonts w:ascii="Arial" w:eastAsia="Times New Roman" w:hAnsi="Arial" w:cs="Times New Roman"/>
      <w:b/>
      <w:bCs/>
      <w:smallCaps w:val="0"/>
      <w:noProof/>
      <w:lang w:val="es-PE" w:eastAsia="en-US"/>
    </w:rPr>
  </w:style>
  <w:style w:type="paragraph" w:customStyle="1" w:styleId="StyleTOC2Left095cm1">
    <w:name w:val="Style TOC 2 + Left:  0.95 cm1"/>
    <w:basedOn w:val="TDC2"/>
    <w:autoRedefine/>
    <w:rsid w:val="004250C3"/>
    <w:pPr>
      <w:tabs>
        <w:tab w:val="left" w:pos="600"/>
        <w:tab w:val="left" w:pos="1077"/>
        <w:tab w:val="right" w:leader="dot" w:pos="9540"/>
      </w:tabs>
      <w:spacing w:before="240"/>
      <w:ind w:left="540"/>
      <w:jc w:val="both"/>
    </w:pPr>
    <w:rPr>
      <w:rFonts w:ascii="Arial" w:eastAsia="Times New Roman" w:hAnsi="Arial" w:cs="Times New Roman"/>
      <w:b/>
      <w:bCs/>
      <w:smallCaps w:val="0"/>
      <w:noProof/>
      <w:lang w:val="es-PE" w:eastAsia="en-US"/>
    </w:rPr>
  </w:style>
  <w:style w:type="paragraph" w:customStyle="1" w:styleId="StyleTableText9ptBlue">
    <w:name w:val="Style Table Text + 9 pt Blue"/>
    <w:basedOn w:val="TableText"/>
    <w:rsid w:val="004250C3"/>
    <w:pPr>
      <w:spacing w:before="0" w:after="0"/>
    </w:pPr>
    <w:rPr>
      <w:color w:val="0000FF"/>
      <w:sz w:val="18"/>
      <w:szCs w:val="18"/>
    </w:rPr>
  </w:style>
  <w:style w:type="paragraph" w:customStyle="1" w:styleId="StyleGPNormalLeft225cm">
    <w:name w:val="Style GP Normal + Left:  2.25 cm"/>
    <w:basedOn w:val="GPNormal"/>
    <w:autoRedefine/>
    <w:rsid w:val="004250C3"/>
    <w:pPr>
      <w:spacing w:before="120" w:after="120" w:line="360" w:lineRule="auto"/>
    </w:pPr>
    <w:rPr>
      <w:b w:val="0"/>
      <w:noProof w:val="0"/>
      <w:color w:val="000000" w:themeColor="text1"/>
      <w:sz w:val="22"/>
    </w:rPr>
  </w:style>
  <w:style w:type="character" w:styleId="Textoennegrita">
    <w:name w:val="Strong"/>
    <w:qFormat/>
    <w:rsid w:val="004250C3"/>
    <w:rPr>
      <w:b/>
      <w:bCs/>
    </w:rPr>
  </w:style>
  <w:style w:type="paragraph" w:customStyle="1" w:styleId="StyleGP1">
    <w:name w:val="Style GP1"/>
    <w:basedOn w:val="StyleGPNormalBlueLeft1cm"/>
    <w:autoRedefine/>
    <w:rsid w:val="004250C3"/>
    <w:pPr>
      <w:spacing w:before="60" w:after="60"/>
      <w:ind w:left="1440"/>
    </w:pPr>
    <w:rPr>
      <w:color w:val="FF0000"/>
    </w:rPr>
  </w:style>
  <w:style w:type="paragraph" w:customStyle="1" w:styleId="StyleStyleGP1Left222cm">
    <w:name w:val="Style Style GP1 + Left:  2.22 cm"/>
    <w:basedOn w:val="StyleGP1"/>
    <w:autoRedefine/>
    <w:rsid w:val="004250C3"/>
    <w:pPr>
      <w:ind w:left="567"/>
    </w:pPr>
    <w:rPr>
      <w:rFonts w:cs="Arial"/>
      <w:color w:val="000000"/>
      <w:sz w:val="22"/>
    </w:rPr>
  </w:style>
  <w:style w:type="character" w:customStyle="1" w:styleId="msaenzt">
    <w:name w:val="msaenzt"/>
    <w:semiHidden/>
    <w:rsid w:val="004250C3"/>
    <w:rPr>
      <w:rFonts w:ascii="Arial" w:hAnsi="Arial" w:cs="Arial"/>
      <w:color w:val="000080"/>
      <w:sz w:val="20"/>
      <w:szCs w:val="20"/>
    </w:rPr>
  </w:style>
  <w:style w:type="paragraph" w:customStyle="1" w:styleId="Bullet1">
    <w:name w:val="Bullet 1"/>
    <w:basedOn w:val="Normal"/>
    <w:rsid w:val="004250C3"/>
    <w:pPr>
      <w:numPr>
        <w:numId w:val="27"/>
      </w:numPr>
      <w:spacing w:after="120"/>
    </w:pPr>
    <w:rPr>
      <w:rFonts w:ascii="Arial" w:eastAsia="Times New Roman" w:hAnsi="Arial" w:cs="Times New Roman"/>
      <w:lang w:val="es-PE"/>
    </w:rPr>
  </w:style>
  <w:style w:type="paragraph" w:customStyle="1" w:styleId="Estndar">
    <w:name w:val="Estándar"/>
    <w:basedOn w:val="Normal"/>
    <w:rsid w:val="004250C3"/>
    <w:rPr>
      <w:rFonts w:ascii="Times New Roman" w:eastAsia="Times New Roman" w:hAnsi="Times New Roman" w:cs="Times New Roman"/>
      <w:snapToGrid w:val="0"/>
      <w:szCs w:val="20"/>
      <w:lang w:val="en-US" w:eastAsia="en-US"/>
    </w:rPr>
  </w:style>
  <w:style w:type="paragraph" w:styleId="ndice1">
    <w:name w:val="index 1"/>
    <w:basedOn w:val="Normal"/>
    <w:next w:val="Normal"/>
    <w:autoRedefine/>
    <w:semiHidden/>
    <w:rsid w:val="004250C3"/>
    <w:pPr>
      <w:ind w:left="200" w:hanging="200"/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paragraph" w:customStyle="1" w:styleId="Ttulo0">
    <w:name w:val="Título 0"/>
    <w:basedOn w:val="Normal"/>
    <w:rsid w:val="004250C3"/>
    <w:rPr>
      <w:rFonts w:ascii="Arial" w:eastAsia="Times New Roman" w:hAnsi="Arial" w:cs="Arial"/>
      <w:b/>
      <w:sz w:val="32"/>
      <w:szCs w:val="20"/>
      <w:lang w:val="es-PE" w:eastAsia="en-US"/>
    </w:rPr>
  </w:style>
  <w:style w:type="paragraph" w:customStyle="1" w:styleId="Normalver3">
    <w:name w:val="Normal ver 3"/>
    <w:basedOn w:val="Normal"/>
    <w:rsid w:val="004250C3"/>
    <w:pPr>
      <w:ind w:left="708"/>
      <w:jc w:val="both"/>
    </w:pPr>
    <w:rPr>
      <w:rFonts w:ascii="Arial" w:eastAsia="Times New Roman" w:hAnsi="Arial" w:cs="Arial"/>
      <w:lang w:val="es-ES"/>
    </w:rPr>
  </w:style>
  <w:style w:type="paragraph" w:customStyle="1" w:styleId="Titulo2">
    <w:name w:val="Titulo2"/>
    <w:basedOn w:val="Textoindependiente"/>
    <w:link w:val="Titulo2Car"/>
    <w:rsid w:val="004250C3"/>
    <w:pPr>
      <w:spacing w:after="0" w:line="360" w:lineRule="auto"/>
      <w:ind w:left="360"/>
    </w:pPr>
    <w:rPr>
      <w:b/>
      <w:sz w:val="24"/>
      <w:szCs w:val="24"/>
      <w:lang w:eastAsia="es-ES"/>
    </w:rPr>
  </w:style>
  <w:style w:type="character" w:customStyle="1" w:styleId="Titulo2Car">
    <w:name w:val="Titulo2 Car"/>
    <w:link w:val="Titulo2"/>
    <w:rsid w:val="004250C3"/>
    <w:rPr>
      <w:rFonts w:ascii="Arial" w:eastAsia="Times New Roman" w:hAnsi="Arial" w:cs="Times New Roman"/>
      <w:b/>
      <w:lang w:val="es-PE"/>
    </w:rPr>
  </w:style>
  <w:style w:type="character" w:styleId="Refdecomentario">
    <w:name w:val="annotation reference"/>
    <w:semiHidden/>
    <w:rsid w:val="004250C3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4250C3"/>
    <w:pPr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4250C3"/>
    <w:rPr>
      <w:rFonts w:ascii="Arial" w:eastAsia="Times New Roman" w:hAnsi="Arial" w:cs="Times New Roman"/>
      <w:sz w:val="20"/>
      <w:szCs w:val="20"/>
      <w:lang w:val="es-PE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rsid w:val="004250C3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4250C3"/>
    <w:rPr>
      <w:rFonts w:ascii="Arial" w:eastAsia="Times New Roman" w:hAnsi="Arial" w:cs="Times New Roman"/>
      <w:b/>
      <w:bCs/>
      <w:sz w:val="20"/>
      <w:szCs w:val="20"/>
      <w:lang w:val="es-PE" w:eastAsia="en-US"/>
    </w:rPr>
  </w:style>
  <w:style w:type="paragraph" w:customStyle="1" w:styleId="Ayuda">
    <w:name w:val="Ayuda"/>
    <w:basedOn w:val="Normal"/>
    <w:rsid w:val="004250C3"/>
    <w:rPr>
      <w:rFonts w:ascii="Arial" w:eastAsia="Times New Roman" w:hAnsi="Arial" w:cs="Arial"/>
      <w:color w:val="0000FF"/>
      <w:sz w:val="20"/>
      <w:szCs w:val="20"/>
      <w:lang w:val="pt-BR" w:eastAsia="en-US"/>
    </w:rPr>
  </w:style>
  <w:style w:type="paragraph" w:customStyle="1" w:styleId="CarCarCharChar">
    <w:name w:val="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arCarCharCharCarCarCharChar">
    <w:name w:val="Car Car Char Char 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M26">
    <w:name w:val="CM26"/>
    <w:basedOn w:val="Normal"/>
    <w:next w:val="Normal"/>
    <w:rsid w:val="004250C3"/>
    <w:pPr>
      <w:widowControl w:val="0"/>
      <w:autoSpaceDE w:val="0"/>
      <w:autoSpaceDN w:val="0"/>
      <w:adjustRightInd w:val="0"/>
      <w:spacing w:after="233"/>
      <w:jc w:val="both"/>
    </w:pPr>
    <w:rPr>
      <w:rFonts w:ascii="Arial" w:eastAsia="Times New Roman" w:hAnsi="Arial" w:cs="Times New Roman"/>
      <w:sz w:val="20"/>
      <w:lang w:val="es-ES"/>
    </w:rPr>
  </w:style>
  <w:style w:type="paragraph" w:customStyle="1" w:styleId="Tabletext0">
    <w:name w:val="Tabletext"/>
    <w:basedOn w:val="Normal"/>
    <w:rsid w:val="004250C3"/>
    <w:pPr>
      <w:keepLines/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customStyle="1" w:styleId="CharCharCarCarCharCharCarCar1CharCharCarCar">
    <w:name w:val="Char Char Car Car Char Char Car Car1 Char Char Car C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harCharCarCarCharCharCarCar">
    <w:name w:val="Char Char Car Car Char Char Car C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harCharCarCarCharChar">
    <w:name w:val="Char Char 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table" w:customStyle="1" w:styleId="18">
    <w:name w:val="18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17">
    <w:name w:val="17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16">
    <w:name w:val="16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9">
    <w:name w:val="9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  <w:tblCellMar>
        <w:left w:w="70" w:type="dxa"/>
        <w:right w:w="70" w:type="dxa"/>
      </w:tblCellMar>
    </w:tblPr>
  </w:style>
  <w:style w:type="table" w:customStyle="1" w:styleId="8">
    <w:name w:val="8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7">
    <w:name w:val="7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customStyle="1" w:styleId="4">
    <w:name w:val="4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</w:tblPr>
  </w:style>
  <w:style w:type="table" w:styleId="Tablanormal1">
    <w:name w:val="Plain Table 1"/>
    <w:basedOn w:val="Tablanormal"/>
    <w:uiPriority w:val="99"/>
    <w:rsid w:val="00AA79FF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37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4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3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37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94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78945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01485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63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2848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66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8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19450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27256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95494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1739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09292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67226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08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06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0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6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28445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030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28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15912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8651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9372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78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53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37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43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281880">
          <w:marLeft w:val="547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81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51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62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436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612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89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microsoft.com/office/2007/relationships/diagramDrawing" Target="diagrams/drawing1.xml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diagramColors" Target="diagrams/colors1.xml"/><Relationship Id="rId25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diagramQuickStyle" Target="diagrams/quickStyle1.xml"/><Relationship Id="rId20" Type="http://schemas.openxmlformats.org/officeDocument/2006/relationships/header" Target="header2.xml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diagramLayout" Target="diagrams/layout1.xml"/><Relationship Id="rId23" Type="http://schemas.openxmlformats.org/officeDocument/2006/relationships/oleObject" Target="embeddings/Microsoft_Visio_2003-2010_Drawing.vsd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diagramData" Target="diagrams/data1.xml"/><Relationship Id="rId22" Type="http://schemas.openxmlformats.org/officeDocument/2006/relationships/image" Target="media/image7.emf"/><Relationship Id="rId27" Type="http://schemas.openxmlformats.org/officeDocument/2006/relationships/footer" Target="footer3.xml"/><Relationship Id="rId30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85F7CEB8-6A64-4429-9C68-35886610F752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2D93ADBD-72E9-460D-B41F-FA5A37F02DF3}">
      <dgm:prSet phldrT="[Texto]"/>
      <dgm:spPr/>
      <dgm:t>
        <a:bodyPr/>
        <a:lstStyle/>
        <a:p>
          <a:r>
            <a:rPr lang="es-ES"/>
            <a:t>Sistemna de Reserva</a:t>
          </a:r>
        </a:p>
      </dgm:t>
    </dgm:pt>
    <dgm:pt modelId="{A39A94E3-EF33-48CB-BBDE-AB90C15B0409}" type="parTrans" cxnId="{DA4A6AF0-A002-477C-9EB5-12ADB2983CCC}">
      <dgm:prSet/>
      <dgm:spPr/>
      <dgm:t>
        <a:bodyPr/>
        <a:lstStyle/>
        <a:p>
          <a:endParaRPr lang="es-ES"/>
        </a:p>
      </dgm:t>
    </dgm:pt>
    <dgm:pt modelId="{43A1A753-8862-4804-87DC-09D257E138F2}" type="sibTrans" cxnId="{DA4A6AF0-A002-477C-9EB5-12ADB2983CCC}">
      <dgm:prSet/>
      <dgm:spPr/>
      <dgm:t>
        <a:bodyPr/>
        <a:lstStyle/>
        <a:p>
          <a:endParaRPr lang="es-ES"/>
        </a:p>
      </dgm:t>
    </dgm:pt>
    <dgm:pt modelId="{DED410C4-036B-4F89-8CAD-481CD9A1F3F7}">
      <dgm:prSet phldrT="[Texto]"/>
      <dgm:spPr/>
      <dgm:t>
        <a:bodyPr/>
        <a:lstStyle/>
        <a:p>
          <a:r>
            <a:rPr lang="es-ES"/>
            <a:t>Administrador</a:t>
          </a:r>
        </a:p>
      </dgm:t>
    </dgm:pt>
    <dgm:pt modelId="{7F086C26-EF71-4938-8B41-903274EC0946}" type="parTrans" cxnId="{F2A64828-CB37-4BF1-B3E0-BD5D2DF52189}">
      <dgm:prSet/>
      <dgm:spPr/>
      <dgm:t>
        <a:bodyPr/>
        <a:lstStyle/>
        <a:p>
          <a:endParaRPr lang="es-ES"/>
        </a:p>
      </dgm:t>
    </dgm:pt>
    <dgm:pt modelId="{987299C4-0860-4263-B365-00D85DE473EC}" type="sibTrans" cxnId="{F2A64828-CB37-4BF1-B3E0-BD5D2DF52189}">
      <dgm:prSet/>
      <dgm:spPr/>
      <dgm:t>
        <a:bodyPr/>
        <a:lstStyle/>
        <a:p>
          <a:endParaRPr lang="es-ES"/>
        </a:p>
      </dgm:t>
    </dgm:pt>
    <dgm:pt modelId="{4594CC7D-5013-4434-B02E-79A47B2B1B83}">
      <dgm:prSet phldrT="[Texto]"/>
      <dgm:spPr/>
      <dgm:t>
        <a:bodyPr/>
        <a:lstStyle/>
        <a:p>
          <a:r>
            <a:rPr lang="es-ES"/>
            <a:t>Empleado(Movil)</a:t>
          </a:r>
        </a:p>
      </dgm:t>
    </dgm:pt>
    <dgm:pt modelId="{E509E045-C9CF-43BA-A57E-BDE47E5D7D75}" type="parTrans" cxnId="{CA2B9546-2459-4A37-A90D-78DD35ECA5F1}">
      <dgm:prSet/>
      <dgm:spPr/>
      <dgm:t>
        <a:bodyPr/>
        <a:lstStyle/>
        <a:p>
          <a:endParaRPr lang="es-ES"/>
        </a:p>
      </dgm:t>
    </dgm:pt>
    <dgm:pt modelId="{6081DD38-F24C-4469-8DE4-3968C70CB2BE}" type="sibTrans" cxnId="{CA2B9546-2459-4A37-A90D-78DD35ECA5F1}">
      <dgm:prSet/>
      <dgm:spPr/>
      <dgm:t>
        <a:bodyPr/>
        <a:lstStyle/>
        <a:p>
          <a:endParaRPr lang="es-ES"/>
        </a:p>
      </dgm:t>
    </dgm:pt>
    <dgm:pt modelId="{D763BFD6-96F8-4B2F-B9F0-20686F132A1E}">
      <dgm:prSet phldrT="[Texto]"/>
      <dgm:spPr/>
      <dgm:t>
        <a:bodyPr/>
        <a:lstStyle/>
        <a:p>
          <a:r>
            <a:rPr lang="es-ES"/>
            <a:t>Cliente</a:t>
          </a:r>
        </a:p>
      </dgm:t>
    </dgm:pt>
    <dgm:pt modelId="{172918F2-1090-4F39-B442-1799B977B0AD}" type="sibTrans" cxnId="{0F6236FC-BB4D-4E32-A20B-2C18900027BB}">
      <dgm:prSet/>
      <dgm:spPr/>
      <dgm:t>
        <a:bodyPr/>
        <a:lstStyle/>
        <a:p>
          <a:endParaRPr lang="es-ES"/>
        </a:p>
      </dgm:t>
    </dgm:pt>
    <dgm:pt modelId="{F8BD4D9B-767F-411F-9BFA-C34A82BFCDA4}" type="parTrans" cxnId="{0F6236FC-BB4D-4E32-A20B-2C18900027BB}">
      <dgm:prSet/>
      <dgm:spPr/>
      <dgm:t>
        <a:bodyPr/>
        <a:lstStyle/>
        <a:p>
          <a:endParaRPr lang="es-ES"/>
        </a:p>
      </dgm:t>
    </dgm:pt>
    <dgm:pt modelId="{68568613-2324-48DE-A222-804FD7DB5BD6}">
      <dgm:prSet/>
      <dgm:spPr/>
      <dgm:t>
        <a:bodyPr/>
        <a:lstStyle/>
        <a:p>
          <a:r>
            <a:rPr lang="es-ES"/>
            <a:t>Login</a:t>
          </a:r>
        </a:p>
      </dgm:t>
    </dgm:pt>
    <dgm:pt modelId="{979734F1-D454-4DDE-9D04-3F3F106126AB}" type="parTrans" cxnId="{6F4E1D92-0A85-4944-8C3D-CC2A89FA5D2E}">
      <dgm:prSet/>
      <dgm:spPr/>
      <dgm:t>
        <a:bodyPr/>
        <a:lstStyle/>
        <a:p>
          <a:endParaRPr lang="es-ES"/>
        </a:p>
      </dgm:t>
    </dgm:pt>
    <dgm:pt modelId="{0139F7F5-7FF0-4794-97A4-C0157AE4A8AC}" type="sibTrans" cxnId="{6F4E1D92-0A85-4944-8C3D-CC2A89FA5D2E}">
      <dgm:prSet/>
      <dgm:spPr/>
      <dgm:t>
        <a:bodyPr/>
        <a:lstStyle/>
        <a:p>
          <a:endParaRPr lang="es-ES"/>
        </a:p>
      </dgm:t>
    </dgm:pt>
    <dgm:pt modelId="{8705F9C4-FA3D-475B-A7BD-06C41742CF43}">
      <dgm:prSet/>
      <dgm:spPr/>
      <dgm:t>
        <a:bodyPr/>
        <a:lstStyle/>
        <a:p>
          <a:r>
            <a:rPr lang="es-ES"/>
            <a:t>Crud Evento</a:t>
          </a:r>
        </a:p>
      </dgm:t>
    </dgm:pt>
    <dgm:pt modelId="{8E4B8E1B-DB44-43D1-B732-FD7B1621E802}" type="parTrans" cxnId="{8306B20B-1457-4016-ABE7-D71C9AE533EA}">
      <dgm:prSet/>
      <dgm:spPr/>
      <dgm:t>
        <a:bodyPr/>
        <a:lstStyle/>
        <a:p>
          <a:endParaRPr lang="es-ES"/>
        </a:p>
      </dgm:t>
    </dgm:pt>
    <dgm:pt modelId="{186C77A9-4ACD-448F-BFC5-4BA15343EE2D}" type="sibTrans" cxnId="{8306B20B-1457-4016-ABE7-D71C9AE533EA}">
      <dgm:prSet/>
      <dgm:spPr/>
      <dgm:t>
        <a:bodyPr/>
        <a:lstStyle/>
        <a:p>
          <a:endParaRPr lang="es-ES"/>
        </a:p>
      </dgm:t>
    </dgm:pt>
    <dgm:pt modelId="{BD239F94-CBCB-43CE-8F2C-79F6055C46E8}">
      <dgm:prSet/>
      <dgm:spPr/>
      <dgm:t>
        <a:bodyPr/>
        <a:lstStyle/>
        <a:p>
          <a:r>
            <a:rPr lang="es-ES"/>
            <a:t>Crud Usuario</a:t>
          </a:r>
        </a:p>
      </dgm:t>
    </dgm:pt>
    <dgm:pt modelId="{5932109D-BD93-44B1-8CF2-F45A1AE0A00B}" type="parTrans" cxnId="{BD1CE779-BFE6-4C2B-914A-318BB8DA454D}">
      <dgm:prSet/>
      <dgm:spPr/>
      <dgm:t>
        <a:bodyPr/>
        <a:lstStyle/>
        <a:p>
          <a:endParaRPr lang="es-ES"/>
        </a:p>
      </dgm:t>
    </dgm:pt>
    <dgm:pt modelId="{3C457D4B-045C-42ED-BDA7-19795D651CD5}" type="sibTrans" cxnId="{BD1CE779-BFE6-4C2B-914A-318BB8DA454D}">
      <dgm:prSet/>
      <dgm:spPr/>
      <dgm:t>
        <a:bodyPr/>
        <a:lstStyle/>
        <a:p>
          <a:endParaRPr lang="es-ES"/>
        </a:p>
      </dgm:t>
    </dgm:pt>
    <dgm:pt modelId="{27160B7E-09BF-49B7-8555-F21B5B589C9B}">
      <dgm:prSet/>
      <dgm:spPr/>
      <dgm:t>
        <a:bodyPr/>
        <a:lstStyle/>
        <a:p>
          <a:r>
            <a:rPr lang="es-ES"/>
            <a:t>Login</a:t>
          </a:r>
        </a:p>
      </dgm:t>
    </dgm:pt>
    <dgm:pt modelId="{62666617-CE6F-4E8F-84C1-FF27E61A57EB}" type="parTrans" cxnId="{53B39DA1-DDB1-40E3-92C6-D976FD295677}">
      <dgm:prSet/>
      <dgm:spPr/>
      <dgm:t>
        <a:bodyPr/>
        <a:lstStyle/>
        <a:p>
          <a:endParaRPr lang="es-ES"/>
        </a:p>
      </dgm:t>
    </dgm:pt>
    <dgm:pt modelId="{E6D29A0D-F187-438F-A1B7-C0924AA886FE}" type="sibTrans" cxnId="{53B39DA1-DDB1-40E3-92C6-D976FD295677}">
      <dgm:prSet/>
      <dgm:spPr/>
      <dgm:t>
        <a:bodyPr/>
        <a:lstStyle/>
        <a:p>
          <a:endParaRPr lang="es-ES"/>
        </a:p>
      </dgm:t>
    </dgm:pt>
    <dgm:pt modelId="{1F8B5428-EA76-4A92-B6FE-FED0B3414BDA}">
      <dgm:prSet/>
      <dgm:spPr/>
      <dgm:t>
        <a:bodyPr/>
        <a:lstStyle/>
        <a:p>
          <a:r>
            <a:rPr lang="es-PE"/>
            <a:t>Seleccionar Evento</a:t>
          </a:r>
        </a:p>
      </dgm:t>
    </dgm:pt>
    <dgm:pt modelId="{EEF15478-9EDF-4A78-B583-680AFD688948}" type="parTrans" cxnId="{22C41B3D-88F9-452A-8032-3380BCB9E6F7}">
      <dgm:prSet/>
      <dgm:spPr/>
      <dgm:t>
        <a:bodyPr/>
        <a:lstStyle/>
        <a:p>
          <a:endParaRPr lang="es-PE"/>
        </a:p>
      </dgm:t>
    </dgm:pt>
    <dgm:pt modelId="{A90DD056-0487-4D06-8F3B-A987B2F1AB75}" type="sibTrans" cxnId="{22C41B3D-88F9-452A-8032-3380BCB9E6F7}">
      <dgm:prSet/>
      <dgm:spPr/>
      <dgm:t>
        <a:bodyPr/>
        <a:lstStyle/>
        <a:p>
          <a:endParaRPr lang="es-PE"/>
        </a:p>
      </dgm:t>
    </dgm:pt>
    <dgm:pt modelId="{1F4AE1B5-14C4-4945-B048-B35728345590}">
      <dgm:prSet/>
      <dgm:spPr/>
      <dgm:t>
        <a:bodyPr/>
        <a:lstStyle/>
        <a:p>
          <a:r>
            <a:rPr lang="es-PE"/>
            <a:t>seleccionar Asientos </a:t>
          </a:r>
        </a:p>
      </dgm:t>
    </dgm:pt>
    <dgm:pt modelId="{20AD2CFF-CC3E-4749-B5F2-70CC65AF8E70}" type="parTrans" cxnId="{31FF2823-F685-4B67-9504-141F9A39E5DF}">
      <dgm:prSet/>
      <dgm:spPr/>
      <dgm:t>
        <a:bodyPr/>
        <a:lstStyle/>
        <a:p>
          <a:endParaRPr lang="es-PE"/>
        </a:p>
      </dgm:t>
    </dgm:pt>
    <dgm:pt modelId="{92D423D4-C1D5-486A-B7E7-A94495D0963F}" type="sibTrans" cxnId="{31FF2823-F685-4B67-9504-141F9A39E5DF}">
      <dgm:prSet/>
      <dgm:spPr/>
      <dgm:t>
        <a:bodyPr/>
        <a:lstStyle/>
        <a:p>
          <a:endParaRPr lang="es-PE"/>
        </a:p>
      </dgm:t>
    </dgm:pt>
    <dgm:pt modelId="{EA2E8CFE-1FB1-43DA-885A-7C9D85195766}" type="asst">
      <dgm:prSet/>
      <dgm:spPr/>
      <dgm:t>
        <a:bodyPr/>
        <a:lstStyle/>
        <a:p>
          <a:r>
            <a:rPr lang="es-PE"/>
            <a:t>Envio automatico de tu reserva  a  correo o red Social</a:t>
          </a:r>
        </a:p>
      </dgm:t>
    </dgm:pt>
    <dgm:pt modelId="{BE09EDA0-0F79-42CC-AB36-56C3F5B703BE}" type="parTrans" cxnId="{74332540-07EE-4F09-B1B8-F239315D079F}">
      <dgm:prSet/>
      <dgm:spPr/>
      <dgm:t>
        <a:bodyPr/>
        <a:lstStyle/>
        <a:p>
          <a:endParaRPr lang="es-PE"/>
        </a:p>
      </dgm:t>
    </dgm:pt>
    <dgm:pt modelId="{73F6E40C-4CA2-4624-8915-9673AE480853}" type="sibTrans" cxnId="{74332540-07EE-4F09-B1B8-F239315D079F}">
      <dgm:prSet/>
      <dgm:spPr/>
      <dgm:t>
        <a:bodyPr/>
        <a:lstStyle/>
        <a:p>
          <a:endParaRPr lang="es-PE"/>
        </a:p>
      </dgm:t>
    </dgm:pt>
    <dgm:pt modelId="{B714E1B2-712A-443B-9BE1-C168872F63D3}">
      <dgm:prSet/>
      <dgm:spPr/>
      <dgm:t>
        <a:bodyPr/>
        <a:lstStyle/>
        <a:p>
          <a:r>
            <a:rPr lang="es-PE"/>
            <a:t>Reconocimento de Qr del Cliente</a:t>
          </a:r>
        </a:p>
      </dgm:t>
    </dgm:pt>
    <dgm:pt modelId="{C7DAF54E-4B04-4E2D-8906-4A4036FA1CBF}" type="parTrans" cxnId="{9A4BAE73-06FC-4CFC-B067-D3C7B65FB293}">
      <dgm:prSet/>
      <dgm:spPr/>
      <dgm:t>
        <a:bodyPr/>
        <a:lstStyle/>
        <a:p>
          <a:endParaRPr lang="es-PE"/>
        </a:p>
      </dgm:t>
    </dgm:pt>
    <dgm:pt modelId="{B8312496-96D8-48A3-8022-CCDF1694B470}" type="sibTrans" cxnId="{9A4BAE73-06FC-4CFC-B067-D3C7B65FB293}">
      <dgm:prSet/>
      <dgm:spPr/>
      <dgm:t>
        <a:bodyPr/>
        <a:lstStyle/>
        <a:p>
          <a:endParaRPr lang="es-PE"/>
        </a:p>
      </dgm:t>
    </dgm:pt>
    <dgm:pt modelId="{57B5A576-3E9D-4251-979B-222BBC6D288D}">
      <dgm:prSet/>
      <dgm:spPr/>
      <dgm:t>
        <a:bodyPr/>
        <a:lstStyle/>
        <a:p>
          <a:r>
            <a:rPr lang="es-PE"/>
            <a:t>Almacenamiento de la asistencia de l Cliente  en la Base de Datos </a:t>
          </a:r>
        </a:p>
      </dgm:t>
    </dgm:pt>
    <dgm:pt modelId="{AC8E3138-175D-4915-B772-57576361C4D3}" type="parTrans" cxnId="{A82FCB3B-F29D-4AAF-91A5-AB603B38D39E}">
      <dgm:prSet/>
      <dgm:spPr/>
      <dgm:t>
        <a:bodyPr/>
        <a:lstStyle/>
        <a:p>
          <a:endParaRPr lang="es-PE"/>
        </a:p>
      </dgm:t>
    </dgm:pt>
    <dgm:pt modelId="{24D01920-7D12-4A27-9DBD-8D75ABBBA45A}" type="sibTrans" cxnId="{A82FCB3B-F29D-4AAF-91A5-AB603B38D39E}">
      <dgm:prSet/>
      <dgm:spPr/>
      <dgm:t>
        <a:bodyPr/>
        <a:lstStyle/>
        <a:p>
          <a:endParaRPr lang="es-PE"/>
        </a:p>
      </dgm:t>
    </dgm:pt>
    <dgm:pt modelId="{168EB5B6-B32D-4BE7-BED3-E2C9B1698A7E}">
      <dgm:prSet/>
      <dgm:spPr/>
      <dgm:t>
        <a:bodyPr/>
        <a:lstStyle/>
        <a:p>
          <a:r>
            <a:rPr lang="es-PE"/>
            <a:t>Graficas estadisticas de las Ventas</a:t>
          </a:r>
        </a:p>
      </dgm:t>
    </dgm:pt>
    <dgm:pt modelId="{69B3B43E-4DE8-481F-8E4C-0ABA85531B88}" type="parTrans" cxnId="{A7EA62C9-386D-473C-AB98-90DE5F27A8AF}">
      <dgm:prSet/>
      <dgm:spPr/>
      <dgm:t>
        <a:bodyPr/>
        <a:lstStyle/>
        <a:p>
          <a:endParaRPr lang="es-PE"/>
        </a:p>
      </dgm:t>
    </dgm:pt>
    <dgm:pt modelId="{010DB5C7-D6E1-42BD-B007-9CF43A06AE1D}" type="sibTrans" cxnId="{A7EA62C9-386D-473C-AB98-90DE5F27A8AF}">
      <dgm:prSet/>
      <dgm:spPr/>
      <dgm:t>
        <a:bodyPr/>
        <a:lstStyle/>
        <a:p>
          <a:endParaRPr lang="es-PE"/>
        </a:p>
      </dgm:t>
    </dgm:pt>
    <dgm:pt modelId="{1745958C-AA02-4D19-B12E-3CC79EDB9119}" type="pres">
      <dgm:prSet presAssocID="{85F7CEB8-6A64-4429-9C68-35886610F75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PE"/>
        </a:p>
      </dgm:t>
    </dgm:pt>
    <dgm:pt modelId="{F0824A9D-482C-4B30-8BD4-73CF955A1FDC}" type="pres">
      <dgm:prSet presAssocID="{2D93ADBD-72E9-460D-B41F-FA5A37F02DF3}" presName="hierRoot1" presStyleCnt="0">
        <dgm:presLayoutVars>
          <dgm:hierBranch val="init"/>
        </dgm:presLayoutVars>
      </dgm:prSet>
      <dgm:spPr/>
    </dgm:pt>
    <dgm:pt modelId="{31AB5CC8-4204-40BF-BB13-6E04035C7115}" type="pres">
      <dgm:prSet presAssocID="{2D93ADBD-72E9-460D-B41F-FA5A37F02DF3}" presName="rootComposite1" presStyleCnt="0"/>
      <dgm:spPr/>
    </dgm:pt>
    <dgm:pt modelId="{A1346073-FFB3-4C29-970D-BF9329F8715E}" type="pres">
      <dgm:prSet presAssocID="{2D93ADBD-72E9-460D-B41F-FA5A37F02DF3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3FC8D1B-5327-48ED-86B5-1BCAF1B1A4E1}" type="pres">
      <dgm:prSet presAssocID="{2D93ADBD-72E9-460D-B41F-FA5A37F02DF3}" presName="rootConnector1" presStyleLbl="node1" presStyleIdx="0" presStyleCnt="0"/>
      <dgm:spPr/>
      <dgm:t>
        <a:bodyPr/>
        <a:lstStyle/>
        <a:p>
          <a:endParaRPr lang="es-PE"/>
        </a:p>
      </dgm:t>
    </dgm:pt>
    <dgm:pt modelId="{DF008495-B870-4014-A2CF-BD94904CCF84}" type="pres">
      <dgm:prSet presAssocID="{2D93ADBD-72E9-460D-B41F-FA5A37F02DF3}" presName="hierChild2" presStyleCnt="0"/>
      <dgm:spPr/>
    </dgm:pt>
    <dgm:pt modelId="{5FC411A0-B2E5-4EFA-94C0-0D22BC668F27}" type="pres">
      <dgm:prSet presAssocID="{7F086C26-EF71-4938-8B41-903274EC0946}" presName="Name37" presStyleLbl="parChTrans1D2" presStyleIdx="0" presStyleCnt="3"/>
      <dgm:spPr/>
      <dgm:t>
        <a:bodyPr/>
        <a:lstStyle/>
        <a:p>
          <a:endParaRPr lang="es-PE"/>
        </a:p>
      </dgm:t>
    </dgm:pt>
    <dgm:pt modelId="{5011C7FC-5CA5-421D-A4B2-E50BD66164AE}" type="pres">
      <dgm:prSet presAssocID="{DED410C4-036B-4F89-8CAD-481CD9A1F3F7}" presName="hierRoot2" presStyleCnt="0">
        <dgm:presLayoutVars>
          <dgm:hierBranch val="init"/>
        </dgm:presLayoutVars>
      </dgm:prSet>
      <dgm:spPr/>
    </dgm:pt>
    <dgm:pt modelId="{E89A7ECE-AC2F-43AE-9D18-05AE5C990270}" type="pres">
      <dgm:prSet presAssocID="{DED410C4-036B-4F89-8CAD-481CD9A1F3F7}" presName="rootComposite" presStyleCnt="0"/>
      <dgm:spPr/>
    </dgm:pt>
    <dgm:pt modelId="{E2E4F5B5-CFD7-4306-A8E0-9A85887AF51B}" type="pres">
      <dgm:prSet presAssocID="{DED410C4-036B-4F89-8CAD-481CD9A1F3F7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48AEF763-2B5C-400D-9C01-7F8C061B6EDC}" type="pres">
      <dgm:prSet presAssocID="{DED410C4-036B-4F89-8CAD-481CD9A1F3F7}" presName="rootConnector" presStyleLbl="node2" presStyleIdx="0" presStyleCnt="3"/>
      <dgm:spPr/>
      <dgm:t>
        <a:bodyPr/>
        <a:lstStyle/>
        <a:p>
          <a:endParaRPr lang="es-PE"/>
        </a:p>
      </dgm:t>
    </dgm:pt>
    <dgm:pt modelId="{30C5BEBB-3BA6-4773-BAE7-418CD4D31B72}" type="pres">
      <dgm:prSet presAssocID="{DED410C4-036B-4F89-8CAD-481CD9A1F3F7}" presName="hierChild4" presStyleCnt="0"/>
      <dgm:spPr/>
    </dgm:pt>
    <dgm:pt modelId="{EEDA8477-9802-4105-82D4-9680B182FDB5}" type="pres">
      <dgm:prSet presAssocID="{979734F1-D454-4DDE-9D04-3F3F106126AB}" presName="Name37" presStyleLbl="parChTrans1D3" presStyleIdx="0" presStyleCnt="4"/>
      <dgm:spPr/>
      <dgm:t>
        <a:bodyPr/>
        <a:lstStyle/>
        <a:p>
          <a:endParaRPr lang="es-PE"/>
        </a:p>
      </dgm:t>
    </dgm:pt>
    <dgm:pt modelId="{6E741EDE-A12B-4851-B225-544B0E3B28B0}" type="pres">
      <dgm:prSet presAssocID="{68568613-2324-48DE-A222-804FD7DB5BD6}" presName="hierRoot2" presStyleCnt="0">
        <dgm:presLayoutVars>
          <dgm:hierBranch val="init"/>
        </dgm:presLayoutVars>
      </dgm:prSet>
      <dgm:spPr/>
    </dgm:pt>
    <dgm:pt modelId="{5229244F-3009-4C26-AA51-95067DEE4710}" type="pres">
      <dgm:prSet presAssocID="{68568613-2324-48DE-A222-804FD7DB5BD6}" presName="rootComposite" presStyleCnt="0"/>
      <dgm:spPr/>
    </dgm:pt>
    <dgm:pt modelId="{798BCED0-1B89-4725-BCA9-431AE3A27C17}" type="pres">
      <dgm:prSet presAssocID="{68568613-2324-48DE-A222-804FD7DB5BD6}" presName="rootText" presStyleLbl="node3" presStyleIdx="0" presStyleCnt="4" custLinFactNeighborX="-68704" custLinFactNeighborY="-808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AD34849-461B-42D4-B96E-7E13C0690AE1}" type="pres">
      <dgm:prSet presAssocID="{68568613-2324-48DE-A222-804FD7DB5BD6}" presName="rootConnector" presStyleLbl="node3" presStyleIdx="0" presStyleCnt="4"/>
      <dgm:spPr/>
      <dgm:t>
        <a:bodyPr/>
        <a:lstStyle/>
        <a:p>
          <a:endParaRPr lang="es-PE"/>
        </a:p>
      </dgm:t>
    </dgm:pt>
    <dgm:pt modelId="{7495C0DD-D74A-4BA9-9DC4-46B2BF6BA23D}" type="pres">
      <dgm:prSet presAssocID="{68568613-2324-48DE-A222-804FD7DB5BD6}" presName="hierChild4" presStyleCnt="0"/>
      <dgm:spPr/>
    </dgm:pt>
    <dgm:pt modelId="{DAE21806-730B-4C98-A13D-14BBECE479C3}" type="pres">
      <dgm:prSet presAssocID="{8E4B8E1B-DB44-43D1-B732-FD7B1621E802}" presName="Name37" presStyleLbl="parChTrans1D4" presStyleIdx="0" presStyleCnt="6"/>
      <dgm:spPr/>
      <dgm:t>
        <a:bodyPr/>
        <a:lstStyle/>
        <a:p>
          <a:endParaRPr lang="es-PE"/>
        </a:p>
      </dgm:t>
    </dgm:pt>
    <dgm:pt modelId="{72537E8E-8C19-4019-947D-27F6259B6B46}" type="pres">
      <dgm:prSet presAssocID="{8705F9C4-FA3D-475B-A7BD-06C41742CF43}" presName="hierRoot2" presStyleCnt="0">
        <dgm:presLayoutVars>
          <dgm:hierBranch val="init"/>
        </dgm:presLayoutVars>
      </dgm:prSet>
      <dgm:spPr/>
    </dgm:pt>
    <dgm:pt modelId="{784E190E-641A-483F-BC09-64D267FCD78D}" type="pres">
      <dgm:prSet presAssocID="{8705F9C4-FA3D-475B-A7BD-06C41742CF43}" presName="rootComposite" presStyleCnt="0"/>
      <dgm:spPr/>
    </dgm:pt>
    <dgm:pt modelId="{9B2282A0-5476-4340-80DE-10AD8D561EA8}" type="pres">
      <dgm:prSet presAssocID="{8705F9C4-FA3D-475B-A7BD-06C41742CF43}" presName="rootText" presStyleLbl="node4" presStyleIdx="0" presStyleCnt="5" custLinFactNeighborX="-5052" custLinFactNeighborY="-4041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7DB1ADB1-0852-4875-8A47-6B2021F5FF79}" type="pres">
      <dgm:prSet presAssocID="{8705F9C4-FA3D-475B-A7BD-06C41742CF43}" presName="rootConnector" presStyleLbl="node4" presStyleIdx="0" presStyleCnt="5"/>
      <dgm:spPr/>
      <dgm:t>
        <a:bodyPr/>
        <a:lstStyle/>
        <a:p>
          <a:endParaRPr lang="es-PE"/>
        </a:p>
      </dgm:t>
    </dgm:pt>
    <dgm:pt modelId="{2E68D805-F9F1-4088-BF41-0C98F621226A}" type="pres">
      <dgm:prSet presAssocID="{8705F9C4-FA3D-475B-A7BD-06C41742CF43}" presName="hierChild4" presStyleCnt="0"/>
      <dgm:spPr/>
    </dgm:pt>
    <dgm:pt modelId="{2ECD7FBC-0953-458A-9D77-F92FF40FE120}" type="pres">
      <dgm:prSet presAssocID="{8705F9C4-FA3D-475B-A7BD-06C41742CF43}" presName="hierChild5" presStyleCnt="0"/>
      <dgm:spPr/>
    </dgm:pt>
    <dgm:pt modelId="{285B02E1-B7DF-414A-8082-A69EDD701D66}" type="pres">
      <dgm:prSet presAssocID="{5932109D-BD93-44B1-8CF2-F45A1AE0A00B}" presName="Name37" presStyleLbl="parChTrans1D4" presStyleIdx="1" presStyleCnt="6"/>
      <dgm:spPr/>
      <dgm:t>
        <a:bodyPr/>
        <a:lstStyle/>
        <a:p>
          <a:endParaRPr lang="es-PE"/>
        </a:p>
      </dgm:t>
    </dgm:pt>
    <dgm:pt modelId="{94BE3414-F33A-4E3B-885C-1980197B06BE}" type="pres">
      <dgm:prSet presAssocID="{BD239F94-CBCB-43CE-8F2C-79F6055C46E8}" presName="hierRoot2" presStyleCnt="0">
        <dgm:presLayoutVars>
          <dgm:hierBranch val="init"/>
        </dgm:presLayoutVars>
      </dgm:prSet>
      <dgm:spPr/>
    </dgm:pt>
    <dgm:pt modelId="{2D6691B8-7AEA-4C59-B153-BC30B795C9F3}" type="pres">
      <dgm:prSet presAssocID="{BD239F94-CBCB-43CE-8F2C-79F6055C46E8}" presName="rootComposite" presStyleCnt="0"/>
      <dgm:spPr/>
    </dgm:pt>
    <dgm:pt modelId="{698A8048-2294-4A8E-9225-E10A3CD1CB11}" type="pres">
      <dgm:prSet presAssocID="{BD239F94-CBCB-43CE-8F2C-79F6055C46E8}" presName="rootText" presStyleLbl="node4" presStyleIdx="1" presStyleCnt="5" custLinFactNeighborX="0" custLinFactNeighborY="-32332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00E5B87F-CF8D-42D0-B5C2-C65F7C1781A7}" type="pres">
      <dgm:prSet presAssocID="{BD239F94-CBCB-43CE-8F2C-79F6055C46E8}" presName="rootConnector" presStyleLbl="node4" presStyleIdx="1" presStyleCnt="5"/>
      <dgm:spPr/>
      <dgm:t>
        <a:bodyPr/>
        <a:lstStyle/>
        <a:p>
          <a:endParaRPr lang="es-PE"/>
        </a:p>
      </dgm:t>
    </dgm:pt>
    <dgm:pt modelId="{A6621BBC-5ABD-4D63-A132-C77BC9E1C062}" type="pres">
      <dgm:prSet presAssocID="{BD239F94-CBCB-43CE-8F2C-79F6055C46E8}" presName="hierChild4" presStyleCnt="0"/>
      <dgm:spPr/>
    </dgm:pt>
    <dgm:pt modelId="{1F0271FB-7995-422B-9CB7-178FDCACF8C0}" type="pres">
      <dgm:prSet presAssocID="{BD239F94-CBCB-43CE-8F2C-79F6055C46E8}" presName="hierChild5" presStyleCnt="0"/>
      <dgm:spPr/>
    </dgm:pt>
    <dgm:pt modelId="{BF19FB11-E365-4F00-995D-7E777F9DB5D3}" type="pres">
      <dgm:prSet presAssocID="{68568613-2324-48DE-A222-804FD7DB5BD6}" presName="hierChild5" presStyleCnt="0"/>
      <dgm:spPr/>
    </dgm:pt>
    <dgm:pt modelId="{13934224-9977-44DD-9328-D6C70429C39A}" type="pres">
      <dgm:prSet presAssocID="{DED410C4-036B-4F89-8CAD-481CD9A1F3F7}" presName="hierChild5" presStyleCnt="0"/>
      <dgm:spPr/>
    </dgm:pt>
    <dgm:pt modelId="{849431AA-5CC5-4C30-A415-3EBD7B339C93}" type="pres">
      <dgm:prSet presAssocID="{F8BD4D9B-767F-411F-9BFA-C34A82BFCDA4}" presName="Name37" presStyleLbl="parChTrans1D2" presStyleIdx="1" presStyleCnt="3"/>
      <dgm:spPr/>
      <dgm:t>
        <a:bodyPr/>
        <a:lstStyle/>
        <a:p>
          <a:endParaRPr lang="es-PE"/>
        </a:p>
      </dgm:t>
    </dgm:pt>
    <dgm:pt modelId="{63F8322E-8976-46FE-AED7-D7078CB3D92B}" type="pres">
      <dgm:prSet presAssocID="{D763BFD6-96F8-4B2F-B9F0-20686F132A1E}" presName="hierRoot2" presStyleCnt="0">
        <dgm:presLayoutVars>
          <dgm:hierBranch val="init"/>
        </dgm:presLayoutVars>
      </dgm:prSet>
      <dgm:spPr/>
    </dgm:pt>
    <dgm:pt modelId="{B828380F-B38E-43F3-BE29-93CBAB01AB08}" type="pres">
      <dgm:prSet presAssocID="{D763BFD6-96F8-4B2F-B9F0-20686F132A1E}" presName="rootComposite" presStyleCnt="0"/>
      <dgm:spPr/>
    </dgm:pt>
    <dgm:pt modelId="{C7947CF0-C972-4C94-9860-32346F07E8D8}" type="pres">
      <dgm:prSet presAssocID="{D763BFD6-96F8-4B2F-B9F0-20686F132A1E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826A2C6-C138-48FE-A207-260D395836FE}" type="pres">
      <dgm:prSet presAssocID="{D763BFD6-96F8-4B2F-B9F0-20686F132A1E}" presName="rootConnector" presStyleLbl="node2" presStyleIdx="1" presStyleCnt="3"/>
      <dgm:spPr/>
      <dgm:t>
        <a:bodyPr/>
        <a:lstStyle/>
        <a:p>
          <a:endParaRPr lang="es-PE"/>
        </a:p>
      </dgm:t>
    </dgm:pt>
    <dgm:pt modelId="{E37B8333-C009-4455-B6C7-75B407AA65D2}" type="pres">
      <dgm:prSet presAssocID="{D763BFD6-96F8-4B2F-B9F0-20686F132A1E}" presName="hierChild4" presStyleCnt="0"/>
      <dgm:spPr/>
    </dgm:pt>
    <dgm:pt modelId="{D2A8FCEA-A53E-44B7-AB71-3F99208E8BAA}" type="pres">
      <dgm:prSet presAssocID="{62666617-CE6F-4E8F-84C1-FF27E61A57EB}" presName="Name37" presStyleLbl="parChTrans1D3" presStyleIdx="1" presStyleCnt="4"/>
      <dgm:spPr/>
      <dgm:t>
        <a:bodyPr/>
        <a:lstStyle/>
        <a:p>
          <a:endParaRPr lang="es-PE"/>
        </a:p>
      </dgm:t>
    </dgm:pt>
    <dgm:pt modelId="{E1788E8E-B776-47A6-97FE-9077069D79F9}" type="pres">
      <dgm:prSet presAssocID="{27160B7E-09BF-49B7-8555-F21B5B589C9B}" presName="hierRoot2" presStyleCnt="0">
        <dgm:presLayoutVars>
          <dgm:hierBranch val="init"/>
        </dgm:presLayoutVars>
      </dgm:prSet>
      <dgm:spPr/>
    </dgm:pt>
    <dgm:pt modelId="{695E72E8-893C-4E68-9EA3-9E13B06CCEC4}" type="pres">
      <dgm:prSet presAssocID="{27160B7E-09BF-49B7-8555-F21B5B589C9B}" presName="rootComposite" presStyleCnt="0"/>
      <dgm:spPr/>
    </dgm:pt>
    <dgm:pt modelId="{8C62028F-D6E2-41E3-A57F-47C4926AB4D6}" type="pres">
      <dgm:prSet presAssocID="{27160B7E-09BF-49B7-8555-F21B5B589C9B}" presName="rootText" presStyleLbl="node3" presStyleIdx="1" presStyleCnt="4" custLinFactNeighborX="7502" custLinFactNeighborY="-16308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F7AFCD9C-6788-4598-B5DE-F3A23F2BBFBB}" type="pres">
      <dgm:prSet presAssocID="{27160B7E-09BF-49B7-8555-F21B5B589C9B}" presName="rootConnector" presStyleLbl="node3" presStyleIdx="1" presStyleCnt="4"/>
      <dgm:spPr/>
      <dgm:t>
        <a:bodyPr/>
        <a:lstStyle/>
        <a:p>
          <a:endParaRPr lang="es-PE"/>
        </a:p>
      </dgm:t>
    </dgm:pt>
    <dgm:pt modelId="{EC5BA7BE-9168-4E98-AC81-6D512CBA538C}" type="pres">
      <dgm:prSet presAssocID="{27160B7E-09BF-49B7-8555-F21B5B589C9B}" presName="hierChild4" presStyleCnt="0"/>
      <dgm:spPr/>
    </dgm:pt>
    <dgm:pt modelId="{DE9AEABE-BD9D-4B73-AC3D-AA36A77336FE}" type="pres">
      <dgm:prSet presAssocID="{EEF15478-9EDF-4A78-B583-680AFD688948}" presName="Name37" presStyleLbl="parChTrans1D4" presStyleIdx="2" presStyleCnt="6"/>
      <dgm:spPr/>
      <dgm:t>
        <a:bodyPr/>
        <a:lstStyle/>
        <a:p>
          <a:endParaRPr lang="es-PE"/>
        </a:p>
      </dgm:t>
    </dgm:pt>
    <dgm:pt modelId="{02650815-62B7-4E5D-BE59-50BD634377E4}" type="pres">
      <dgm:prSet presAssocID="{1F8B5428-EA76-4A92-B6FE-FED0B3414BDA}" presName="hierRoot2" presStyleCnt="0">
        <dgm:presLayoutVars>
          <dgm:hierBranch val="init"/>
        </dgm:presLayoutVars>
      </dgm:prSet>
      <dgm:spPr/>
    </dgm:pt>
    <dgm:pt modelId="{BF9EC74F-67E6-419E-94AB-9349515DA00C}" type="pres">
      <dgm:prSet presAssocID="{1F8B5428-EA76-4A92-B6FE-FED0B3414BDA}" presName="rootComposite" presStyleCnt="0"/>
      <dgm:spPr/>
    </dgm:pt>
    <dgm:pt modelId="{431B5504-ACB8-431C-941E-4A98D777B4B9}" type="pres">
      <dgm:prSet presAssocID="{1F8B5428-EA76-4A92-B6FE-FED0B3414BDA}" presName="rootText" presStyleLbl="node4" presStyleIdx="2" presStyleCnt="5" custLinFactNeighborX="3819" custLinFactNeighborY="-38186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38C8F9C4-E3E2-43D7-94B0-C26377FDE448}" type="pres">
      <dgm:prSet presAssocID="{1F8B5428-EA76-4A92-B6FE-FED0B3414BDA}" presName="rootConnector" presStyleLbl="node4" presStyleIdx="2" presStyleCnt="5"/>
      <dgm:spPr/>
      <dgm:t>
        <a:bodyPr/>
        <a:lstStyle/>
        <a:p>
          <a:endParaRPr lang="es-PE"/>
        </a:p>
      </dgm:t>
    </dgm:pt>
    <dgm:pt modelId="{E28D8556-926A-4B7E-AD4C-007704D9BA8C}" type="pres">
      <dgm:prSet presAssocID="{1F8B5428-EA76-4A92-B6FE-FED0B3414BDA}" presName="hierChild4" presStyleCnt="0"/>
      <dgm:spPr/>
    </dgm:pt>
    <dgm:pt modelId="{83828BA4-CF32-48F6-8F17-325E8055E0C9}" type="pres">
      <dgm:prSet presAssocID="{20AD2CFF-CC3E-4749-B5F2-70CC65AF8E70}" presName="Name37" presStyleLbl="parChTrans1D4" presStyleIdx="3" presStyleCnt="6"/>
      <dgm:spPr/>
      <dgm:t>
        <a:bodyPr/>
        <a:lstStyle/>
        <a:p>
          <a:endParaRPr lang="es-PE"/>
        </a:p>
      </dgm:t>
    </dgm:pt>
    <dgm:pt modelId="{F471A13D-310C-41D0-A2EE-FFC4BBA94F0F}" type="pres">
      <dgm:prSet presAssocID="{1F4AE1B5-14C4-4945-B048-B35728345590}" presName="hierRoot2" presStyleCnt="0">
        <dgm:presLayoutVars>
          <dgm:hierBranch val="init"/>
        </dgm:presLayoutVars>
      </dgm:prSet>
      <dgm:spPr/>
    </dgm:pt>
    <dgm:pt modelId="{9F520C11-EA43-4CE3-B2C9-5A33AAF9EB2B}" type="pres">
      <dgm:prSet presAssocID="{1F4AE1B5-14C4-4945-B048-B35728345590}" presName="rootComposite" presStyleCnt="0"/>
      <dgm:spPr/>
    </dgm:pt>
    <dgm:pt modelId="{2F0FC29C-9889-4BCD-B577-B3C2254B14C1}" type="pres">
      <dgm:prSet presAssocID="{1F4AE1B5-14C4-4945-B048-B35728345590}" presName="rootText" presStyleLbl="node4" presStyleIdx="3" presStyleCnt="5" custLinFactNeighborX="5559" custLinFactNeighborY="-25942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7B1DB199-83A5-42A6-87C0-F82002BF53EE}" type="pres">
      <dgm:prSet presAssocID="{1F4AE1B5-14C4-4945-B048-B35728345590}" presName="rootConnector" presStyleLbl="node4" presStyleIdx="3" presStyleCnt="5"/>
      <dgm:spPr/>
      <dgm:t>
        <a:bodyPr/>
        <a:lstStyle/>
        <a:p>
          <a:endParaRPr lang="es-PE"/>
        </a:p>
      </dgm:t>
    </dgm:pt>
    <dgm:pt modelId="{F8F53410-EC89-468A-A666-F66CDD47DE77}" type="pres">
      <dgm:prSet presAssocID="{1F4AE1B5-14C4-4945-B048-B35728345590}" presName="hierChild4" presStyleCnt="0"/>
      <dgm:spPr/>
    </dgm:pt>
    <dgm:pt modelId="{7B22D63D-BEE2-4C4A-AE18-86193BC020F1}" type="pres">
      <dgm:prSet presAssocID="{1F4AE1B5-14C4-4945-B048-B35728345590}" presName="hierChild5" presStyleCnt="0"/>
      <dgm:spPr/>
    </dgm:pt>
    <dgm:pt modelId="{979287AE-CA7D-4987-92E2-F4F0FAE5E4BD}" type="pres">
      <dgm:prSet presAssocID="{BE09EDA0-0F79-42CC-AB36-56C3F5B703BE}" presName="Name111" presStyleLbl="parChTrans1D4" presStyleIdx="4" presStyleCnt="6"/>
      <dgm:spPr/>
      <dgm:t>
        <a:bodyPr/>
        <a:lstStyle/>
        <a:p>
          <a:endParaRPr lang="es-PE"/>
        </a:p>
      </dgm:t>
    </dgm:pt>
    <dgm:pt modelId="{DE593555-8C93-4CCD-9835-70A1113CDA9D}" type="pres">
      <dgm:prSet presAssocID="{EA2E8CFE-1FB1-43DA-885A-7C9D85195766}" presName="hierRoot3" presStyleCnt="0">
        <dgm:presLayoutVars>
          <dgm:hierBranch val="init"/>
        </dgm:presLayoutVars>
      </dgm:prSet>
      <dgm:spPr/>
    </dgm:pt>
    <dgm:pt modelId="{24C9BBDF-4390-44C2-BDCC-F14571559817}" type="pres">
      <dgm:prSet presAssocID="{EA2E8CFE-1FB1-43DA-885A-7C9D85195766}" presName="rootComposite3" presStyleCnt="0"/>
      <dgm:spPr/>
    </dgm:pt>
    <dgm:pt modelId="{73B8A40A-5138-427A-ACD4-5ECFE4FC0864}" type="pres">
      <dgm:prSet presAssocID="{EA2E8CFE-1FB1-43DA-885A-7C9D85195766}" presName="rootText3" presStyleLbl="asst4" presStyleIdx="0" presStyleCnt="1" custLinFactNeighborX="69488" custLinFactNeighborY="-24090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5077028C-584F-448F-AF55-360992EFD850}" type="pres">
      <dgm:prSet presAssocID="{EA2E8CFE-1FB1-43DA-885A-7C9D85195766}" presName="rootConnector3" presStyleLbl="asst4" presStyleIdx="0" presStyleCnt="1"/>
      <dgm:spPr/>
      <dgm:t>
        <a:bodyPr/>
        <a:lstStyle/>
        <a:p>
          <a:endParaRPr lang="es-PE"/>
        </a:p>
      </dgm:t>
    </dgm:pt>
    <dgm:pt modelId="{D9B9E420-396C-4001-BF38-D2C79776784E}" type="pres">
      <dgm:prSet presAssocID="{EA2E8CFE-1FB1-43DA-885A-7C9D85195766}" presName="hierChild6" presStyleCnt="0"/>
      <dgm:spPr/>
    </dgm:pt>
    <dgm:pt modelId="{40C8D596-15E4-4A0D-B70E-04A0F2AFEFFC}" type="pres">
      <dgm:prSet presAssocID="{EA2E8CFE-1FB1-43DA-885A-7C9D85195766}" presName="hierChild7" presStyleCnt="0"/>
      <dgm:spPr/>
    </dgm:pt>
    <dgm:pt modelId="{C59D22CA-B8F2-4EE8-A099-126A4F9B6254}" type="pres">
      <dgm:prSet presAssocID="{1F8B5428-EA76-4A92-B6FE-FED0B3414BDA}" presName="hierChild5" presStyleCnt="0"/>
      <dgm:spPr/>
    </dgm:pt>
    <dgm:pt modelId="{F86CE826-6FA8-4FFE-AC2D-C13C9B8C4ADA}" type="pres">
      <dgm:prSet presAssocID="{27160B7E-09BF-49B7-8555-F21B5B589C9B}" presName="hierChild5" presStyleCnt="0"/>
      <dgm:spPr/>
    </dgm:pt>
    <dgm:pt modelId="{EA3AF976-B982-483C-8932-300DD56D1EFC}" type="pres">
      <dgm:prSet presAssocID="{D763BFD6-96F8-4B2F-B9F0-20686F132A1E}" presName="hierChild5" presStyleCnt="0"/>
      <dgm:spPr/>
    </dgm:pt>
    <dgm:pt modelId="{4B500B21-DAD1-48F8-BA05-EF19AC6F8435}" type="pres">
      <dgm:prSet presAssocID="{E509E045-C9CF-43BA-A57E-BDE47E5D7D75}" presName="Name37" presStyleLbl="parChTrans1D2" presStyleIdx="2" presStyleCnt="3"/>
      <dgm:spPr/>
      <dgm:t>
        <a:bodyPr/>
        <a:lstStyle/>
        <a:p>
          <a:endParaRPr lang="es-PE"/>
        </a:p>
      </dgm:t>
    </dgm:pt>
    <dgm:pt modelId="{4D65C53C-0F1F-4030-ADF9-E56ACC4B8314}" type="pres">
      <dgm:prSet presAssocID="{4594CC7D-5013-4434-B02E-79A47B2B1B83}" presName="hierRoot2" presStyleCnt="0">
        <dgm:presLayoutVars>
          <dgm:hierBranch val="init"/>
        </dgm:presLayoutVars>
      </dgm:prSet>
      <dgm:spPr/>
    </dgm:pt>
    <dgm:pt modelId="{B2132026-D3E0-401B-A7BD-AFABE0BA6440}" type="pres">
      <dgm:prSet presAssocID="{4594CC7D-5013-4434-B02E-79A47B2B1B83}" presName="rootComposite" presStyleCnt="0"/>
      <dgm:spPr/>
    </dgm:pt>
    <dgm:pt modelId="{B4BF6635-BDF3-406E-AE82-61CA61409561}" type="pres">
      <dgm:prSet presAssocID="{4594CC7D-5013-4434-B02E-79A47B2B1B83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4E098D56-4DBD-4322-B2E3-2C95EA3D6E95}" type="pres">
      <dgm:prSet presAssocID="{4594CC7D-5013-4434-B02E-79A47B2B1B83}" presName="rootConnector" presStyleLbl="node2" presStyleIdx="2" presStyleCnt="3"/>
      <dgm:spPr/>
      <dgm:t>
        <a:bodyPr/>
        <a:lstStyle/>
        <a:p>
          <a:endParaRPr lang="es-PE"/>
        </a:p>
      </dgm:t>
    </dgm:pt>
    <dgm:pt modelId="{9D082DBA-1F12-4DD8-9A5A-7D23962DF15D}" type="pres">
      <dgm:prSet presAssocID="{4594CC7D-5013-4434-B02E-79A47B2B1B83}" presName="hierChild4" presStyleCnt="0"/>
      <dgm:spPr/>
    </dgm:pt>
    <dgm:pt modelId="{8CF9CB18-096D-4B4F-B3AB-DCC4234D559F}" type="pres">
      <dgm:prSet presAssocID="{C7DAF54E-4B04-4E2D-8906-4A4036FA1CBF}" presName="Name37" presStyleLbl="parChTrans1D3" presStyleIdx="2" presStyleCnt="4"/>
      <dgm:spPr/>
      <dgm:t>
        <a:bodyPr/>
        <a:lstStyle/>
        <a:p>
          <a:endParaRPr lang="es-PE"/>
        </a:p>
      </dgm:t>
    </dgm:pt>
    <dgm:pt modelId="{85EC6336-F0C3-4F5F-B799-665D7F8F8B3B}" type="pres">
      <dgm:prSet presAssocID="{B714E1B2-712A-443B-9BE1-C168872F63D3}" presName="hierRoot2" presStyleCnt="0">
        <dgm:presLayoutVars>
          <dgm:hierBranch val="init"/>
        </dgm:presLayoutVars>
      </dgm:prSet>
      <dgm:spPr/>
    </dgm:pt>
    <dgm:pt modelId="{6AE95260-D3C6-43A4-8F57-A1AAC71292FE}" type="pres">
      <dgm:prSet presAssocID="{B714E1B2-712A-443B-9BE1-C168872F63D3}" presName="rootComposite" presStyleCnt="0"/>
      <dgm:spPr/>
    </dgm:pt>
    <dgm:pt modelId="{8B0219A5-FB28-451A-BE6A-BD46C3CA25A6}" type="pres">
      <dgm:prSet presAssocID="{B714E1B2-712A-443B-9BE1-C168872F63D3}" presName="rootText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91ADC95E-5B81-44E0-A21A-C5AE7920EB2F}" type="pres">
      <dgm:prSet presAssocID="{B714E1B2-712A-443B-9BE1-C168872F63D3}" presName="rootConnector" presStyleLbl="node3" presStyleIdx="2" presStyleCnt="4"/>
      <dgm:spPr/>
      <dgm:t>
        <a:bodyPr/>
        <a:lstStyle/>
        <a:p>
          <a:endParaRPr lang="es-PE"/>
        </a:p>
      </dgm:t>
    </dgm:pt>
    <dgm:pt modelId="{0CB7A39B-89CD-4CD6-93FB-DE629146BFE2}" type="pres">
      <dgm:prSet presAssocID="{B714E1B2-712A-443B-9BE1-C168872F63D3}" presName="hierChild4" presStyleCnt="0"/>
      <dgm:spPr/>
    </dgm:pt>
    <dgm:pt modelId="{A013412E-6671-4120-913B-D4A7C382C889}" type="pres">
      <dgm:prSet presAssocID="{AC8E3138-175D-4915-B772-57576361C4D3}" presName="Name37" presStyleLbl="parChTrans1D4" presStyleIdx="5" presStyleCnt="6"/>
      <dgm:spPr/>
      <dgm:t>
        <a:bodyPr/>
        <a:lstStyle/>
        <a:p>
          <a:endParaRPr lang="es-PE"/>
        </a:p>
      </dgm:t>
    </dgm:pt>
    <dgm:pt modelId="{95A92D92-5622-4415-8C00-42F4B0BFE839}" type="pres">
      <dgm:prSet presAssocID="{57B5A576-3E9D-4251-979B-222BBC6D288D}" presName="hierRoot2" presStyleCnt="0">
        <dgm:presLayoutVars>
          <dgm:hierBranch val="init"/>
        </dgm:presLayoutVars>
      </dgm:prSet>
      <dgm:spPr/>
    </dgm:pt>
    <dgm:pt modelId="{08D3D15C-C3CE-4CB8-959B-2A2E36C749E9}" type="pres">
      <dgm:prSet presAssocID="{57B5A576-3E9D-4251-979B-222BBC6D288D}" presName="rootComposite" presStyleCnt="0"/>
      <dgm:spPr/>
    </dgm:pt>
    <dgm:pt modelId="{832A8497-67D4-41CC-96CA-7BC28C0CA8FE}" type="pres">
      <dgm:prSet presAssocID="{57B5A576-3E9D-4251-979B-222BBC6D288D}" presName="rootText" presStyleLbl="node4" presStyleIdx="4" presStyleCnt="5" custScaleX="154136" custScaleY="273946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401DBC34-265A-4C1A-80B6-54762BC8CB6D}" type="pres">
      <dgm:prSet presAssocID="{57B5A576-3E9D-4251-979B-222BBC6D288D}" presName="rootConnector" presStyleLbl="node4" presStyleIdx="4" presStyleCnt="5"/>
      <dgm:spPr/>
      <dgm:t>
        <a:bodyPr/>
        <a:lstStyle/>
        <a:p>
          <a:endParaRPr lang="es-PE"/>
        </a:p>
      </dgm:t>
    </dgm:pt>
    <dgm:pt modelId="{46BFD9CA-5FC0-47B1-AB99-1AC64A59B846}" type="pres">
      <dgm:prSet presAssocID="{57B5A576-3E9D-4251-979B-222BBC6D288D}" presName="hierChild4" presStyleCnt="0"/>
      <dgm:spPr/>
    </dgm:pt>
    <dgm:pt modelId="{6D9297E6-3551-4C25-9F1D-04889D77EA88}" type="pres">
      <dgm:prSet presAssocID="{57B5A576-3E9D-4251-979B-222BBC6D288D}" presName="hierChild5" presStyleCnt="0"/>
      <dgm:spPr/>
    </dgm:pt>
    <dgm:pt modelId="{2FC2DD4F-D1D1-4D61-ABAE-FA52E173FAF6}" type="pres">
      <dgm:prSet presAssocID="{B714E1B2-712A-443B-9BE1-C168872F63D3}" presName="hierChild5" presStyleCnt="0"/>
      <dgm:spPr/>
    </dgm:pt>
    <dgm:pt modelId="{31DE0F98-9CDA-4073-AC63-E9FEA51F5153}" type="pres">
      <dgm:prSet presAssocID="{69B3B43E-4DE8-481F-8E4C-0ABA85531B88}" presName="Name37" presStyleLbl="parChTrans1D3" presStyleIdx="3" presStyleCnt="4"/>
      <dgm:spPr/>
      <dgm:t>
        <a:bodyPr/>
        <a:lstStyle/>
        <a:p>
          <a:endParaRPr lang="es-PE"/>
        </a:p>
      </dgm:t>
    </dgm:pt>
    <dgm:pt modelId="{E3901D34-953C-42EB-8521-7A31F2C46889}" type="pres">
      <dgm:prSet presAssocID="{168EB5B6-B32D-4BE7-BED3-E2C9B1698A7E}" presName="hierRoot2" presStyleCnt="0">
        <dgm:presLayoutVars>
          <dgm:hierBranch val="init"/>
        </dgm:presLayoutVars>
      </dgm:prSet>
      <dgm:spPr/>
    </dgm:pt>
    <dgm:pt modelId="{4C72A77B-B714-4F1D-9AC9-74018CC6B4E0}" type="pres">
      <dgm:prSet presAssocID="{168EB5B6-B32D-4BE7-BED3-E2C9B1698A7E}" presName="rootComposite" presStyleCnt="0"/>
      <dgm:spPr/>
    </dgm:pt>
    <dgm:pt modelId="{7DD6A950-2EE7-40C2-BFAC-C188FBE3B7F2}" type="pres">
      <dgm:prSet presAssocID="{168EB5B6-B32D-4BE7-BED3-E2C9B1698A7E}" presName="rootText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F097BC9C-BE34-4962-A96B-C6D1294CE664}" type="pres">
      <dgm:prSet presAssocID="{168EB5B6-B32D-4BE7-BED3-E2C9B1698A7E}" presName="rootConnector" presStyleLbl="node3" presStyleIdx="3" presStyleCnt="4"/>
      <dgm:spPr/>
      <dgm:t>
        <a:bodyPr/>
        <a:lstStyle/>
        <a:p>
          <a:endParaRPr lang="es-PE"/>
        </a:p>
      </dgm:t>
    </dgm:pt>
    <dgm:pt modelId="{6F82F3D9-588A-461C-9912-96EE443DC97D}" type="pres">
      <dgm:prSet presAssocID="{168EB5B6-B32D-4BE7-BED3-E2C9B1698A7E}" presName="hierChild4" presStyleCnt="0"/>
      <dgm:spPr/>
    </dgm:pt>
    <dgm:pt modelId="{13F2FF64-CC77-4570-81C9-5BDEAE205448}" type="pres">
      <dgm:prSet presAssocID="{168EB5B6-B32D-4BE7-BED3-E2C9B1698A7E}" presName="hierChild5" presStyleCnt="0"/>
      <dgm:spPr/>
    </dgm:pt>
    <dgm:pt modelId="{1FF7C311-FF22-475E-8981-2A425E14A23C}" type="pres">
      <dgm:prSet presAssocID="{4594CC7D-5013-4434-B02E-79A47B2B1B83}" presName="hierChild5" presStyleCnt="0"/>
      <dgm:spPr/>
    </dgm:pt>
    <dgm:pt modelId="{0445DCC8-6C60-4C56-8A5C-A2BB74524D58}" type="pres">
      <dgm:prSet presAssocID="{2D93ADBD-72E9-460D-B41F-FA5A37F02DF3}" presName="hierChild3" presStyleCnt="0"/>
      <dgm:spPr/>
    </dgm:pt>
  </dgm:ptLst>
  <dgm:cxnLst>
    <dgm:cxn modelId="{C46A7C1C-4FA3-4EF8-BCDB-B43DB97AABA8}" type="presOf" srcId="{4594CC7D-5013-4434-B02E-79A47B2B1B83}" destId="{4E098D56-4DBD-4322-B2E3-2C95EA3D6E95}" srcOrd="1" destOrd="0" presId="urn:microsoft.com/office/officeart/2005/8/layout/orgChart1"/>
    <dgm:cxn modelId="{9A4BAE73-06FC-4CFC-B067-D3C7B65FB293}" srcId="{4594CC7D-5013-4434-B02E-79A47B2B1B83}" destId="{B714E1B2-712A-443B-9BE1-C168872F63D3}" srcOrd="0" destOrd="0" parTransId="{C7DAF54E-4B04-4E2D-8906-4A4036FA1CBF}" sibTransId="{B8312496-96D8-48A3-8022-CCDF1694B470}"/>
    <dgm:cxn modelId="{431AEBEE-604E-4672-8C53-1CD495B04119}" type="presOf" srcId="{EEF15478-9EDF-4A78-B583-680AFD688948}" destId="{DE9AEABE-BD9D-4B73-AC3D-AA36A77336FE}" srcOrd="0" destOrd="0" presId="urn:microsoft.com/office/officeart/2005/8/layout/orgChart1"/>
    <dgm:cxn modelId="{A91075C3-E6E5-495D-8F45-482A487B0A02}" type="presOf" srcId="{AC8E3138-175D-4915-B772-57576361C4D3}" destId="{A013412E-6671-4120-913B-D4A7C382C889}" srcOrd="0" destOrd="0" presId="urn:microsoft.com/office/officeart/2005/8/layout/orgChart1"/>
    <dgm:cxn modelId="{3E401341-37D3-4A43-9CD6-AB0E25135CD1}" type="presOf" srcId="{B714E1B2-712A-443B-9BE1-C168872F63D3}" destId="{91ADC95E-5B81-44E0-A21A-C5AE7920EB2F}" srcOrd="1" destOrd="0" presId="urn:microsoft.com/office/officeart/2005/8/layout/orgChart1"/>
    <dgm:cxn modelId="{DADB3740-4480-4004-842B-32467A12E272}" type="presOf" srcId="{27160B7E-09BF-49B7-8555-F21B5B589C9B}" destId="{F7AFCD9C-6788-4598-B5DE-F3A23F2BBFBB}" srcOrd="1" destOrd="0" presId="urn:microsoft.com/office/officeart/2005/8/layout/orgChart1"/>
    <dgm:cxn modelId="{FB587775-AD86-4566-821E-B286570816C8}" type="presOf" srcId="{DED410C4-036B-4F89-8CAD-481CD9A1F3F7}" destId="{48AEF763-2B5C-400D-9C01-7F8C061B6EDC}" srcOrd="1" destOrd="0" presId="urn:microsoft.com/office/officeart/2005/8/layout/orgChart1"/>
    <dgm:cxn modelId="{CA2B9546-2459-4A37-A90D-78DD35ECA5F1}" srcId="{2D93ADBD-72E9-460D-B41F-FA5A37F02DF3}" destId="{4594CC7D-5013-4434-B02E-79A47B2B1B83}" srcOrd="2" destOrd="0" parTransId="{E509E045-C9CF-43BA-A57E-BDE47E5D7D75}" sibTransId="{6081DD38-F24C-4469-8DE4-3968C70CB2BE}"/>
    <dgm:cxn modelId="{56DE07C9-4D5E-47FD-836E-5E13BDEF96FE}" type="presOf" srcId="{EA2E8CFE-1FB1-43DA-885A-7C9D85195766}" destId="{73B8A40A-5138-427A-ACD4-5ECFE4FC0864}" srcOrd="0" destOrd="0" presId="urn:microsoft.com/office/officeart/2005/8/layout/orgChart1"/>
    <dgm:cxn modelId="{B0F31205-12AE-4A63-BB33-98FF403BCFA4}" type="presOf" srcId="{68568613-2324-48DE-A222-804FD7DB5BD6}" destId="{1AD34849-461B-42D4-B96E-7E13C0690AE1}" srcOrd="1" destOrd="0" presId="urn:microsoft.com/office/officeart/2005/8/layout/orgChart1"/>
    <dgm:cxn modelId="{14097406-20BC-4E1B-8C8A-19C3C560E5C9}" type="presOf" srcId="{8E4B8E1B-DB44-43D1-B732-FD7B1621E802}" destId="{DAE21806-730B-4C98-A13D-14BBECE479C3}" srcOrd="0" destOrd="0" presId="urn:microsoft.com/office/officeart/2005/8/layout/orgChart1"/>
    <dgm:cxn modelId="{ECC141FC-6C8B-417C-9B51-66DBAAC5BCC0}" type="presOf" srcId="{57B5A576-3E9D-4251-979B-222BBC6D288D}" destId="{401DBC34-265A-4C1A-80B6-54762BC8CB6D}" srcOrd="1" destOrd="0" presId="urn:microsoft.com/office/officeart/2005/8/layout/orgChart1"/>
    <dgm:cxn modelId="{8736C4D1-F7B0-48F3-AA5B-27A9A178755B}" type="presOf" srcId="{1F4AE1B5-14C4-4945-B048-B35728345590}" destId="{7B1DB199-83A5-42A6-87C0-F82002BF53EE}" srcOrd="1" destOrd="0" presId="urn:microsoft.com/office/officeart/2005/8/layout/orgChart1"/>
    <dgm:cxn modelId="{2FFBEAA1-2D75-4352-BEC4-369EA9124916}" type="presOf" srcId="{85F7CEB8-6A64-4429-9C68-35886610F752}" destId="{1745958C-AA02-4D19-B12E-3CC79EDB9119}" srcOrd="0" destOrd="0" presId="urn:microsoft.com/office/officeart/2005/8/layout/orgChart1"/>
    <dgm:cxn modelId="{4A6ACFA0-1BA2-41FD-96BF-4543C935227C}" type="presOf" srcId="{8705F9C4-FA3D-475B-A7BD-06C41742CF43}" destId="{9B2282A0-5476-4340-80DE-10AD8D561EA8}" srcOrd="0" destOrd="0" presId="urn:microsoft.com/office/officeart/2005/8/layout/orgChart1"/>
    <dgm:cxn modelId="{BD1CE779-BFE6-4C2B-914A-318BB8DA454D}" srcId="{68568613-2324-48DE-A222-804FD7DB5BD6}" destId="{BD239F94-CBCB-43CE-8F2C-79F6055C46E8}" srcOrd="1" destOrd="0" parTransId="{5932109D-BD93-44B1-8CF2-F45A1AE0A00B}" sibTransId="{3C457D4B-045C-42ED-BDA7-19795D651CD5}"/>
    <dgm:cxn modelId="{0B770075-B4C1-4FA4-8F84-074C7B725429}" type="presOf" srcId="{68568613-2324-48DE-A222-804FD7DB5BD6}" destId="{798BCED0-1B89-4725-BCA9-431AE3A27C17}" srcOrd="0" destOrd="0" presId="urn:microsoft.com/office/officeart/2005/8/layout/orgChart1"/>
    <dgm:cxn modelId="{8556D3C6-767A-4565-BCF0-068829A418FE}" type="presOf" srcId="{C7DAF54E-4B04-4E2D-8906-4A4036FA1CBF}" destId="{8CF9CB18-096D-4B4F-B3AB-DCC4234D559F}" srcOrd="0" destOrd="0" presId="urn:microsoft.com/office/officeart/2005/8/layout/orgChart1"/>
    <dgm:cxn modelId="{DA4A6AF0-A002-477C-9EB5-12ADB2983CCC}" srcId="{85F7CEB8-6A64-4429-9C68-35886610F752}" destId="{2D93ADBD-72E9-460D-B41F-FA5A37F02DF3}" srcOrd="0" destOrd="0" parTransId="{A39A94E3-EF33-48CB-BBDE-AB90C15B0409}" sibTransId="{43A1A753-8862-4804-87DC-09D257E138F2}"/>
    <dgm:cxn modelId="{F2A64828-CB37-4BF1-B3E0-BD5D2DF52189}" srcId="{2D93ADBD-72E9-460D-B41F-FA5A37F02DF3}" destId="{DED410C4-036B-4F89-8CAD-481CD9A1F3F7}" srcOrd="0" destOrd="0" parTransId="{7F086C26-EF71-4938-8B41-903274EC0946}" sibTransId="{987299C4-0860-4263-B365-00D85DE473EC}"/>
    <dgm:cxn modelId="{1BFFECF0-14CD-4CC5-8001-63919F218D63}" type="presOf" srcId="{168EB5B6-B32D-4BE7-BED3-E2C9B1698A7E}" destId="{F097BC9C-BE34-4962-A96B-C6D1294CE664}" srcOrd="1" destOrd="0" presId="urn:microsoft.com/office/officeart/2005/8/layout/orgChart1"/>
    <dgm:cxn modelId="{A82FCB3B-F29D-4AAF-91A5-AB603B38D39E}" srcId="{B714E1B2-712A-443B-9BE1-C168872F63D3}" destId="{57B5A576-3E9D-4251-979B-222BBC6D288D}" srcOrd="0" destOrd="0" parTransId="{AC8E3138-175D-4915-B772-57576361C4D3}" sibTransId="{24D01920-7D12-4A27-9DBD-8D75ABBBA45A}"/>
    <dgm:cxn modelId="{B619F1DE-28E2-4E44-8F89-8250BE6244A1}" type="presOf" srcId="{69B3B43E-4DE8-481F-8E4C-0ABA85531B88}" destId="{31DE0F98-9CDA-4073-AC63-E9FEA51F5153}" srcOrd="0" destOrd="0" presId="urn:microsoft.com/office/officeart/2005/8/layout/orgChart1"/>
    <dgm:cxn modelId="{74332540-07EE-4F09-B1B8-F239315D079F}" srcId="{1F4AE1B5-14C4-4945-B048-B35728345590}" destId="{EA2E8CFE-1FB1-43DA-885A-7C9D85195766}" srcOrd="0" destOrd="0" parTransId="{BE09EDA0-0F79-42CC-AB36-56C3F5B703BE}" sibTransId="{73F6E40C-4CA2-4624-8915-9673AE480853}"/>
    <dgm:cxn modelId="{3C2DA8A5-A080-4A42-9944-22EED26F4C7E}" type="presOf" srcId="{F8BD4D9B-767F-411F-9BFA-C34A82BFCDA4}" destId="{849431AA-5CC5-4C30-A415-3EBD7B339C93}" srcOrd="0" destOrd="0" presId="urn:microsoft.com/office/officeart/2005/8/layout/orgChart1"/>
    <dgm:cxn modelId="{2091B30A-0801-4F04-B75A-5A53F31C1108}" type="presOf" srcId="{1F4AE1B5-14C4-4945-B048-B35728345590}" destId="{2F0FC29C-9889-4BCD-B577-B3C2254B14C1}" srcOrd="0" destOrd="0" presId="urn:microsoft.com/office/officeart/2005/8/layout/orgChart1"/>
    <dgm:cxn modelId="{0196915A-4A82-4952-B2F4-3BE20E580E88}" type="presOf" srcId="{B714E1B2-712A-443B-9BE1-C168872F63D3}" destId="{8B0219A5-FB28-451A-BE6A-BD46C3CA25A6}" srcOrd="0" destOrd="0" presId="urn:microsoft.com/office/officeart/2005/8/layout/orgChart1"/>
    <dgm:cxn modelId="{447A1A7E-2ABF-4C8D-A236-50AFA432C524}" type="presOf" srcId="{1F8B5428-EA76-4A92-B6FE-FED0B3414BDA}" destId="{38C8F9C4-E3E2-43D7-94B0-C26377FDE448}" srcOrd="1" destOrd="0" presId="urn:microsoft.com/office/officeart/2005/8/layout/orgChart1"/>
    <dgm:cxn modelId="{EEEF7241-20F7-429C-8072-F7CA9B92EDFD}" type="presOf" srcId="{EA2E8CFE-1FB1-43DA-885A-7C9D85195766}" destId="{5077028C-584F-448F-AF55-360992EFD850}" srcOrd="1" destOrd="0" presId="urn:microsoft.com/office/officeart/2005/8/layout/orgChart1"/>
    <dgm:cxn modelId="{A7EA62C9-386D-473C-AB98-90DE5F27A8AF}" srcId="{4594CC7D-5013-4434-B02E-79A47B2B1B83}" destId="{168EB5B6-B32D-4BE7-BED3-E2C9B1698A7E}" srcOrd="1" destOrd="0" parTransId="{69B3B43E-4DE8-481F-8E4C-0ABA85531B88}" sibTransId="{010DB5C7-D6E1-42BD-B007-9CF43A06AE1D}"/>
    <dgm:cxn modelId="{22C41B3D-88F9-452A-8032-3380BCB9E6F7}" srcId="{27160B7E-09BF-49B7-8555-F21B5B589C9B}" destId="{1F8B5428-EA76-4A92-B6FE-FED0B3414BDA}" srcOrd="0" destOrd="0" parTransId="{EEF15478-9EDF-4A78-B583-680AFD688948}" sibTransId="{A90DD056-0487-4D06-8F3B-A987B2F1AB75}"/>
    <dgm:cxn modelId="{23525FAC-3B79-4BBE-8A60-26ACB49F45C7}" type="presOf" srcId="{979734F1-D454-4DDE-9D04-3F3F106126AB}" destId="{EEDA8477-9802-4105-82D4-9680B182FDB5}" srcOrd="0" destOrd="0" presId="urn:microsoft.com/office/officeart/2005/8/layout/orgChart1"/>
    <dgm:cxn modelId="{D49310EF-A8A5-4AE4-B95F-22E5749D6B7C}" type="presOf" srcId="{20AD2CFF-CC3E-4749-B5F2-70CC65AF8E70}" destId="{83828BA4-CF32-48F6-8F17-325E8055E0C9}" srcOrd="0" destOrd="0" presId="urn:microsoft.com/office/officeart/2005/8/layout/orgChart1"/>
    <dgm:cxn modelId="{0B8FBCB7-EBCE-4784-A78D-D850B4136D59}" type="presOf" srcId="{E509E045-C9CF-43BA-A57E-BDE47E5D7D75}" destId="{4B500B21-DAD1-48F8-BA05-EF19AC6F8435}" srcOrd="0" destOrd="0" presId="urn:microsoft.com/office/officeart/2005/8/layout/orgChart1"/>
    <dgm:cxn modelId="{8306B20B-1457-4016-ABE7-D71C9AE533EA}" srcId="{68568613-2324-48DE-A222-804FD7DB5BD6}" destId="{8705F9C4-FA3D-475B-A7BD-06C41742CF43}" srcOrd="0" destOrd="0" parTransId="{8E4B8E1B-DB44-43D1-B732-FD7B1621E802}" sibTransId="{186C77A9-4ACD-448F-BFC5-4BA15343EE2D}"/>
    <dgm:cxn modelId="{02E7BAAD-A003-4D84-81EF-9664B5838B81}" type="presOf" srcId="{BD239F94-CBCB-43CE-8F2C-79F6055C46E8}" destId="{698A8048-2294-4A8E-9225-E10A3CD1CB11}" srcOrd="0" destOrd="0" presId="urn:microsoft.com/office/officeart/2005/8/layout/orgChart1"/>
    <dgm:cxn modelId="{6772F962-87CD-4AD3-9B43-79ECAF622031}" type="presOf" srcId="{27160B7E-09BF-49B7-8555-F21B5B589C9B}" destId="{8C62028F-D6E2-41E3-A57F-47C4926AB4D6}" srcOrd="0" destOrd="0" presId="urn:microsoft.com/office/officeart/2005/8/layout/orgChart1"/>
    <dgm:cxn modelId="{9CE7E5D6-D3C4-4F72-BC6C-F82808F80CBE}" type="presOf" srcId="{7F086C26-EF71-4938-8B41-903274EC0946}" destId="{5FC411A0-B2E5-4EFA-94C0-0D22BC668F27}" srcOrd="0" destOrd="0" presId="urn:microsoft.com/office/officeart/2005/8/layout/orgChart1"/>
    <dgm:cxn modelId="{E2843F48-0F99-4AD7-A351-5524C209084F}" type="presOf" srcId="{1F8B5428-EA76-4A92-B6FE-FED0B3414BDA}" destId="{431B5504-ACB8-431C-941E-4A98D777B4B9}" srcOrd="0" destOrd="0" presId="urn:microsoft.com/office/officeart/2005/8/layout/orgChart1"/>
    <dgm:cxn modelId="{53B39DA1-DDB1-40E3-92C6-D976FD295677}" srcId="{D763BFD6-96F8-4B2F-B9F0-20686F132A1E}" destId="{27160B7E-09BF-49B7-8555-F21B5B589C9B}" srcOrd="0" destOrd="0" parTransId="{62666617-CE6F-4E8F-84C1-FF27E61A57EB}" sibTransId="{E6D29A0D-F187-438F-A1B7-C0924AA886FE}"/>
    <dgm:cxn modelId="{7F77FE98-C877-4C34-9515-289DBA9CB14C}" type="presOf" srcId="{57B5A576-3E9D-4251-979B-222BBC6D288D}" destId="{832A8497-67D4-41CC-96CA-7BC28C0CA8FE}" srcOrd="0" destOrd="0" presId="urn:microsoft.com/office/officeart/2005/8/layout/orgChart1"/>
    <dgm:cxn modelId="{F9DD19C1-2BA1-423B-8F4E-35C43FCEE082}" type="presOf" srcId="{2D93ADBD-72E9-460D-B41F-FA5A37F02DF3}" destId="{03FC8D1B-5327-48ED-86B5-1BCAF1B1A4E1}" srcOrd="1" destOrd="0" presId="urn:microsoft.com/office/officeart/2005/8/layout/orgChart1"/>
    <dgm:cxn modelId="{89F6612F-4842-4402-919B-8A9F0DB77DA1}" type="presOf" srcId="{BD239F94-CBCB-43CE-8F2C-79F6055C46E8}" destId="{00E5B87F-CF8D-42D0-B5C2-C65F7C1781A7}" srcOrd="1" destOrd="0" presId="urn:microsoft.com/office/officeart/2005/8/layout/orgChart1"/>
    <dgm:cxn modelId="{6F4E1D92-0A85-4944-8C3D-CC2A89FA5D2E}" srcId="{DED410C4-036B-4F89-8CAD-481CD9A1F3F7}" destId="{68568613-2324-48DE-A222-804FD7DB5BD6}" srcOrd="0" destOrd="0" parTransId="{979734F1-D454-4DDE-9D04-3F3F106126AB}" sibTransId="{0139F7F5-7FF0-4794-97A4-C0157AE4A8AC}"/>
    <dgm:cxn modelId="{FE25E032-FACE-4555-AF0B-C108D55F0C76}" type="presOf" srcId="{168EB5B6-B32D-4BE7-BED3-E2C9B1698A7E}" destId="{7DD6A950-2EE7-40C2-BFAC-C188FBE3B7F2}" srcOrd="0" destOrd="0" presId="urn:microsoft.com/office/officeart/2005/8/layout/orgChart1"/>
    <dgm:cxn modelId="{16622714-D102-4EFA-8D16-6DA32ABC9BF8}" type="presOf" srcId="{D763BFD6-96F8-4B2F-B9F0-20686F132A1E}" destId="{D826A2C6-C138-48FE-A207-260D395836FE}" srcOrd="1" destOrd="0" presId="urn:microsoft.com/office/officeart/2005/8/layout/orgChart1"/>
    <dgm:cxn modelId="{FE6D3257-1DC8-4C18-A035-D4E291253259}" type="presOf" srcId="{62666617-CE6F-4E8F-84C1-FF27E61A57EB}" destId="{D2A8FCEA-A53E-44B7-AB71-3F99208E8BAA}" srcOrd="0" destOrd="0" presId="urn:microsoft.com/office/officeart/2005/8/layout/orgChart1"/>
    <dgm:cxn modelId="{31FF2823-F685-4B67-9504-141F9A39E5DF}" srcId="{1F8B5428-EA76-4A92-B6FE-FED0B3414BDA}" destId="{1F4AE1B5-14C4-4945-B048-B35728345590}" srcOrd="0" destOrd="0" parTransId="{20AD2CFF-CC3E-4749-B5F2-70CC65AF8E70}" sibTransId="{92D423D4-C1D5-486A-B7E7-A94495D0963F}"/>
    <dgm:cxn modelId="{1502CCA1-EBA5-4223-9506-6443394433C4}" type="presOf" srcId="{8705F9C4-FA3D-475B-A7BD-06C41742CF43}" destId="{7DB1ADB1-0852-4875-8A47-6B2021F5FF79}" srcOrd="1" destOrd="0" presId="urn:microsoft.com/office/officeart/2005/8/layout/orgChart1"/>
    <dgm:cxn modelId="{D6B344F3-0FF4-400B-855E-B4C6D676083A}" type="presOf" srcId="{D763BFD6-96F8-4B2F-B9F0-20686F132A1E}" destId="{C7947CF0-C972-4C94-9860-32346F07E8D8}" srcOrd="0" destOrd="0" presId="urn:microsoft.com/office/officeart/2005/8/layout/orgChart1"/>
    <dgm:cxn modelId="{B99F59F2-01FF-48B6-B26E-92C04DA68637}" type="presOf" srcId="{2D93ADBD-72E9-460D-B41F-FA5A37F02DF3}" destId="{A1346073-FFB3-4C29-970D-BF9329F8715E}" srcOrd="0" destOrd="0" presId="urn:microsoft.com/office/officeart/2005/8/layout/orgChart1"/>
    <dgm:cxn modelId="{D29524D9-5CD2-4069-83EC-2FAA599856E7}" type="presOf" srcId="{4594CC7D-5013-4434-B02E-79A47B2B1B83}" destId="{B4BF6635-BDF3-406E-AE82-61CA61409561}" srcOrd="0" destOrd="0" presId="urn:microsoft.com/office/officeart/2005/8/layout/orgChart1"/>
    <dgm:cxn modelId="{DC7A376F-5225-4554-BD25-66A1DD2A3089}" type="presOf" srcId="{5932109D-BD93-44B1-8CF2-F45A1AE0A00B}" destId="{285B02E1-B7DF-414A-8082-A69EDD701D66}" srcOrd="0" destOrd="0" presId="urn:microsoft.com/office/officeart/2005/8/layout/orgChart1"/>
    <dgm:cxn modelId="{0F6236FC-BB4D-4E32-A20B-2C18900027BB}" srcId="{2D93ADBD-72E9-460D-B41F-FA5A37F02DF3}" destId="{D763BFD6-96F8-4B2F-B9F0-20686F132A1E}" srcOrd="1" destOrd="0" parTransId="{F8BD4D9B-767F-411F-9BFA-C34A82BFCDA4}" sibTransId="{172918F2-1090-4F39-B442-1799B977B0AD}"/>
    <dgm:cxn modelId="{5B7D6764-AD5A-4BC5-9934-066098177994}" type="presOf" srcId="{BE09EDA0-0F79-42CC-AB36-56C3F5B703BE}" destId="{979287AE-CA7D-4987-92E2-F4F0FAE5E4BD}" srcOrd="0" destOrd="0" presId="urn:microsoft.com/office/officeart/2005/8/layout/orgChart1"/>
    <dgm:cxn modelId="{BE1484B8-6E81-4F26-B821-D27E519D4FB9}" type="presOf" srcId="{DED410C4-036B-4F89-8CAD-481CD9A1F3F7}" destId="{E2E4F5B5-CFD7-4306-A8E0-9A85887AF51B}" srcOrd="0" destOrd="0" presId="urn:microsoft.com/office/officeart/2005/8/layout/orgChart1"/>
    <dgm:cxn modelId="{E515344C-9AF5-406E-9C2B-0CF2AC1EFA4D}" type="presParOf" srcId="{1745958C-AA02-4D19-B12E-3CC79EDB9119}" destId="{F0824A9D-482C-4B30-8BD4-73CF955A1FDC}" srcOrd="0" destOrd="0" presId="urn:microsoft.com/office/officeart/2005/8/layout/orgChart1"/>
    <dgm:cxn modelId="{78A650DF-4155-4B8D-910E-AAFCCA474661}" type="presParOf" srcId="{F0824A9D-482C-4B30-8BD4-73CF955A1FDC}" destId="{31AB5CC8-4204-40BF-BB13-6E04035C7115}" srcOrd="0" destOrd="0" presId="urn:microsoft.com/office/officeart/2005/8/layout/orgChart1"/>
    <dgm:cxn modelId="{871D4E76-9B96-468F-A425-1D911D105164}" type="presParOf" srcId="{31AB5CC8-4204-40BF-BB13-6E04035C7115}" destId="{A1346073-FFB3-4C29-970D-BF9329F8715E}" srcOrd="0" destOrd="0" presId="urn:microsoft.com/office/officeart/2005/8/layout/orgChart1"/>
    <dgm:cxn modelId="{B6CA8A85-6D14-49F4-A26E-B83195B2A414}" type="presParOf" srcId="{31AB5CC8-4204-40BF-BB13-6E04035C7115}" destId="{03FC8D1B-5327-48ED-86B5-1BCAF1B1A4E1}" srcOrd="1" destOrd="0" presId="urn:microsoft.com/office/officeart/2005/8/layout/orgChart1"/>
    <dgm:cxn modelId="{F72C5F51-9611-42BE-82FE-46638B9310D6}" type="presParOf" srcId="{F0824A9D-482C-4B30-8BD4-73CF955A1FDC}" destId="{DF008495-B870-4014-A2CF-BD94904CCF84}" srcOrd="1" destOrd="0" presId="urn:microsoft.com/office/officeart/2005/8/layout/orgChart1"/>
    <dgm:cxn modelId="{7B0AFECB-099C-4297-98B3-2C10F2F8B6B2}" type="presParOf" srcId="{DF008495-B870-4014-A2CF-BD94904CCF84}" destId="{5FC411A0-B2E5-4EFA-94C0-0D22BC668F27}" srcOrd="0" destOrd="0" presId="urn:microsoft.com/office/officeart/2005/8/layout/orgChart1"/>
    <dgm:cxn modelId="{2811FFC3-756C-41AE-B716-4C704DE84D1F}" type="presParOf" srcId="{DF008495-B870-4014-A2CF-BD94904CCF84}" destId="{5011C7FC-5CA5-421D-A4B2-E50BD66164AE}" srcOrd="1" destOrd="0" presId="urn:microsoft.com/office/officeart/2005/8/layout/orgChart1"/>
    <dgm:cxn modelId="{6DAD36B6-D918-41CA-9CE8-1A363E31F938}" type="presParOf" srcId="{5011C7FC-5CA5-421D-A4B2-E50BD66164AE}" destId="{E89A7ECE-AC2F-43AE-9D18-05AE5C990270}" srcOrd="0" destOrd="0" presId="urn:microsoft.com/office/officeart/2005/8/layout/orgChart1"/>
    <dgm:cxn modelId="{CF13EFE4-EA2C-460F-A3A4-EE11097F9089}" type="presParOf" srcId="{E89A7ECE-AC2F-43AE-9D18-05AE5C990270}" destId="{E2E4F5B5-CFD7-4306-A8E0-9A85887AF51B}" srcOrd="0" destOrd="0" presId="urn:microsoft.com/office/officeart/2005/8/layout/orgChart1"/>
    <dgm:cxn modelId="{52C0C23B-761A-472D-8852-AD63D38D776C}" type="presParOf" srcId="{E89A7ECE-AC2F-43AE-9D18-05AE5C990270}" destId="{48AEF763-2B5C-400D-9C01-7F8C061B6EDC}" srcOrd="1" destOrd="0" presId="urn:microsoft.com/office/officeart/2005/8/layout/orgChart1"/>
    <dgm:cxn modelId="{6A969A61-201F-4119-9E26-8AC5737BBB9E}" type="presParOf" srcId="{5011C7FC-5CA5-421D-A4B2-E50BD66164AE}" destId="{30C5BEBB-3BA6-4773-BAE7-418CD4D31B72}" srcOrd="1" destOrd="0" presId="urn:microsoft.com/office/officeart/2005/8/layout/orgChart1"/>
    <dgm:cxn modelId="{D1117098-C0EE-4225-B5E0-D86E9BFF7B8E}" type="presParOf" srcId="{30C5BEBB-3BA6-4773-BAE7-418CD4D31B72}" destId="{EEDA8477-9802-4105-82D4-9680B182FDB5}" srcOrd="0" destOrd="0" presId="urn:microsoft.com/office/officeart/2005/8/layout/orgChart1"/>
    <dgm:cxn modelId="{BF8F7496-2D42-4A05-B08E-61608D75392F}" type="presParOf" srcId="{30C5BEBB-3BA6-4773-BAE7-418CD4D31B72}" destId="{6E741EDE-A12B-4851-B225-544B0E3B28B0}" srcOrd="1" destOrd="0" presId="urn:microsoft.com/office/officeart/2005/8/layout/orgChart1"/>
    <dgm:cxn modelId="{F4EF7069-BF62-4B58-A92D-3B2DDAAB3595}" type="presParOf" srcId="{6E741EDE-A12B-4851-B225-544B0E3B28B0}" destId="{5229244F-3009-4C26-AA51-95067DEE4710}" srcOrd="0" destOrd="0" presId="urn:microsoft.com/office/officeart/2005/8/layout/orgChart1"/>
    <dgm:cxn modelId="{43289445-3D6D-4CB4-BD16-6E66FC3D8D59}" type="presParOf" srcId="{5229244F-3009-4C26-AA51-95067DEE4710}" destId="{798BCED0-1B89-4725-BCA9-431AE3A27C17}" srcOrd="0" destOrd="0" presId="urn:microsoft.com/office/officeart/2005/8/layout/orgChart1"/>
    <dgm:cxn modelId="{4E9A70DA-4033-4DE2-B5B9-00BCB91CA72D}" type="presParOf" srcId="{5229244F-3009-4C26-AA51-95067DEE4710}" destId="{1AD34849-461B-42D4-B96E-7E13C0690AE1}" srcOrd="1" destOrd="0" presId="urn:microsoft.com/office/officeart/2005/8/layout/orgChart1"/>
    <dgm:cxn modelId="{A7551C90-60F1-41EA-B928-EF36225FC1ED}" type="presParOf" srcId="{6E741EDE-A12B-4851-B225-544B0E3B28B0}" destId="{7495C0DD-D74A-4BA9-9DC4-46B2BF6BA23D}" srcOrd="1" destOrd="0" presId="urn:microsoft.com/office/officeart/2005/8/layout/orgChart1"/>
    <dgm:cxn modelId="{CBF8A968-DDBA-4129-9292-ECB404BC1CAE}" type="presParOf" srcId="{7495C0DD-D74A-4BA9-9DC4-46B2BF6BA23D}" destId="{DAE21806-730B-4C98-A13D-14BBECE479C3}" srcOrd="0" destOrd="0" presId="urn:microsoft.com/office/officeart/2005/8/layout/orgChart1"/>
    <dgm:cxn modelId="{C9E425A5-34C9-45F9-B849-791F8EB2A3FF}" type="presParOf" srcId="{7495C0DD-D74A-4BA9-9DC4-46B2BF6BA23D}" destId="{72537E8E-8C19-4019-947D-27F6259B6B46}" srcOrd="1" destOrd="0" presId="urn:microsoft.com/office/officeart/2005/8/layout/orgChart1"/>
    <dgm:cxn modelId="{3542C297-553A-405F-B921-715AC689B449}" type="presParOf" srcId="{72537E8E-8C19-4019-947D-27F6259B6B46}" destId="{784E190E-641A-483F-BC09-64D267FCD78D}" srcOrd="0" destOrd="0" presId="urn:microsoft.com/office/officeart/2005/8/layout/orgChart1"/>
    <dgm:cxn modelId="{7580F0E5-BA2D-4108-8F04-3F96B802D9E2}" type="presParOf" srcId="{784E190E-641A-483F-BC09-64D267FCD78D}" destId="{9B2282A0-5476-4340-80DE-10AD8D561EA8}" srcOrd="0" destOrd="0" presId="urn:microsoft.com/office/officeart/2005/8/layout/orgChart1"/>
    <dgm:cxn modelId="{B9046062-66AD-44C9-B4F9-FD8EDC8EAA56}" type="presParOf" srcId="{784E190E-641A-483F-BC09-64D267FCD78D}" destId="{7DB1ADB1-0852-4875-8A47-6B2021F5FF79}" srcOrd="1" destOrd="0" presId="urn:microsoft.com/office/officeart/2005/8/layout/orgChart1"/>
    <dgm:cxn modelId="{23C62590-836E-4F57-87D3-2B94EDFBF90D}" type="presParOf" srcId="{72537E8E-8C19-4019-947D-27F6259B6B46}" destId="{2E68D805-F9F1-4088-BF41-0C98F621226A}" srcOrd="1" destOrd="0" presId="urn:microsoft.com/office/officeart/2005/8/layout/orgChart1"/>
    <dgm:cxn modelId="{30D3E7D7-C617-49B2-8459-5573A08408E8}" type="presParOf" srcId="{72537E8E-8C19-4019-947D-27F6259B6B46}" destId="{2ECD7FBC-0953-458A-9D77-F92FF40FE120}" srcOrd="2" destOrd="0" presId="urn:microsoft.com/office/officeart/2005/8/layout/orgChart1"/>
    <dgm:cxn modelId="{70ED3CEF-283C-421C-9C9E-B0143D20B396}" type="presParOf" srcId="{7495C0DD-D74A-4BA9-9DC4-46B2BF6BA23D}" destId="{285B02E1-B7DF-414A-8082-A69EDD701D66}" srcOrd="2" destOrd="0" presId="urn:microsoft.com/office/officeart/2005/8/layout/orgChart1"/>
    <dgm:cxn modelId="{780ECD6A-0DBA-4E63-9E63-97CC56EF9F70}" type="presParOf" srcId="{7495C0DD-D74A-4BA9-9DC4-46B2BF6BA23D}" destId="{94BE3414-F33A-4E3B-885C-1980197B06BE}" srcOrd="3" destOrd="0" presId="urn:microsoft.com/office/officeart/2005/8/layout/orgChart1"/>
    <dgm:cxn modelId="{B96F63FE-C64F-4239-A1BF-9BD941812E0A}" type="presParOf" srcId="{94BE3414-F33A-4E3B-885C-1980197B06BE}" destId="{2D6691B8-7AEA-4C59-B153-BC30B795C9F3}" srcOrd="0" destOrd="0" presId="urn:microsoft.com/office/officeart/2005/8/layout/orgChart1"/>
    <dgm:cxn modelId="{F47DD2B7-B5C1-4E50-9726-B17266FB9A19}" type="presParOf" srcId="{2D6691B8-7AEA-4C59-B153-BC30B795C9F3}" destId="{698A8048-2294-4A8E-9225-E10A3CD1CB11}" srcOrd="0" destOrd="0" presId="urn:microsoft.com/office/officeart/2005/8/layout/orgChart1"/>
    <dgm:cxn modelId="{4AC5ADA6-ED04-4BE1-8756-BB818B25C135}" type="presParOf" srcId="{2D6691B8-7AEA-4C59-B153-BC30B795C9F3}" destId="{00E5B87F-CF8D-42D0-B5C2-C65F7C1781A7}" srcOrd="1" destOrd="0" presId="urn:microsoft.com/office/officeart/2005/8/layout/orgChart1"/>
    <dgm:cxn modelId="{CBC19B8A-12AB-4EC9-A6D4-0A5BE7C63719}" type="presParOf" srcId="{94BE3414-F33A-4E3B-885C-1980197B06BE}" destId="{A6621BBC-5ABD-4D63-A132-C77BC9E1C062}" srcOrd="1" destOrd="0" presId="urn:microsoft.com/office/officeart/2005/8/layout/orgChart1"/>
    <dgm:cxn modelId="{2C398371-8344-40C4-90CB-6D01E4DC19DF}" type="presParOf" srcId="{94BE3414-F33A-4E3B-885C-1980197B06BE}" destId="{1F0271FB-7995-422B-9CB7-178FDCACF8C0}" srcOrd="2" destOrd="0" presId="urn:microsoft.com/office/officeart/2005/8/layout/orgChart1"/>
    <dgm:cxn modelId="{C8EFA0E0-10D7-417F-8B8D-1756DA8038A9}" type="presParOf" srcId="{6E741EDE-A12B-4851-B225-544B0E3B28B0}" destId="{BF19FB11-E365-4F00-995D-7E777F9DB5D3}" srcOrd="2" destOrd="0" presId="urn:microsoft.com/office/officeart/2005/8/layout/orgChart1"/>
    <dgm:cxn modelId="{8D7AFCE2-8FB5-478C-8BA1-BA6AC73B0A31}" type="presParOf" srcId="{5011C7FC-5CA5-421D-A4B2-E50BD66164AE}" destId="{13934224-9977-44DD-9328-D6C70429C39A}" srcOrd="2" destOrd="0" presId="urn:microsoft.com/office/officeart/2005/8/layout/orgChart1"/>
    <dgm:cxn modelId="{947DE572-1D51-4125-9659-491ED6E5C3D1}" type="presParOf" srcId="{DF008495-B870-4014-A2CF-BD94904CCF84}" destId="{849431AA-5CC5-4C30-A415-3EBD7B339C93}" srcOrd="2" destOrd="0" presId="urn:microsoft.com/office/officeart/2005/8/layout/orgChart1"/>
    <dgm:cxn modelId="{3DB199F6-5F57-4F96-A665-E703798E8BE3}" type="presParOf" srcId="{DF008495-B870-4014-A2CF-BD94904CCF84}" destId="{63F8322E-8976-46FE-AED7-D7078CB3D92B}" srcOrd="3" destOrd="0" presId="urn:microsoft.com/office/officeart/2005/8/layout/orgChart1"/>
    <dgm:cxn modelId="{05883E28-7A7E-4306-A348-2E44BF5AACB1}" type="presParOf" srcId="{63F8322E-8976-46FE-AED7-D7078CB3D92B}" destId="{B828380F-B38E-43F3-BE29-93CBAB01AB08}" srcOrd="0" destOrd="0" presId="urn:microsoft.com/office/officeart/2005/8/layout/orgChart1"/>
    <dgm:cxn modelId="{B8DD0AAE-D045-40FA-932B-58C433BC6352}" type="presParOf" srcId="{B828380F-B38E-43F3-BE29-93CBAB01AB08}" destId="{C7947CF0-C972-4C94-9860-32346F07E8D8}" srcOrd="0" destOrd="0" presId="urn:microsoft.com/office/officeart/2005/8/layout/orgChart1"/>
    <dgm:cxn modelId="{C8577093-DC3A-45FD-A638-8355AED959A0}" type="presParOf" srcId="{B828380F-B38E-43F3-BE29-93CBAB01AB08}" destId="{D826A2C6-C138-48FE-A207-260D395836FE}" srcOrd="1" destOrd="0" presId="urn:microsoft.com/office/officeart/2005/8/layout/orgChart1"/>
    <dgm:cxn modelId="{BB33FEEE-6567-4DC4-B7DE-562D5C2BDD5F}" type="presParOf" srcId="{63F8322E-8976-46FE-AED7-D7078CB3D92B}" destId="{E37B8333-C009-4455-B6C7-75B407AA65D2}" srcOrd="1" destOrd="0" presId="urn:microsoft.com/office/officeart/2005/8/layout/orgChart1"/>
    <dgm:cxn modelId="{A0776430-AA2B-4001-A494-C138F09ACE01}" type="presParOf" srcId="{E37B8333-C009-4455-B6C7-75B407AA65D2}" destId="{D2A8FCEA-A53E-44B7-AB71-3F99208E8BAA}" srcOrd="0" destOrd="0" presId="urn:microsoft.com/office/officeart/2005/8/layout/orgChart1"/>
    <dgm:cxn modelId="{A471012C-D745-41B3-B39B-979043F42A35}" type="presParOf" srcId="{E37B8333-C009-4455-B6C7-75B407AA65D2}" destId="{E1788E8E-B776-47A6-97FE-9077069D79F9}" srcOrd="1" destOrd="0" presId="urn:microsoft.com/office/officeart/2005/8/layout/orgChart1"/>
    <dgm:cxn modelId="{8D12B60D-A803-4F9E-8D05-F0D87FC37EAE}" type="presParOf" srcId="{E1788E8E-B776-47A6-97FE-9077069D79F9}" destId="{695E72E8-893C-4E68-9EA3-9E13B06CCEC4}" srcOrd="0" destOrd="0" presId="urn:microsoft.com/office/officeart/2005/8/layout/orgChart1"/>
    <dgm:cxn modelId="{7BEB4739-BB41-4534-9CD2-0917B45438C0}" type="presParOf" srcId="{695E72E8-893C-4E68-9EA3-9E13B06CCEC4}" destId="{8C62028F-D6E2-41E3-A57F-47C4926AB4D6}" srcOrd="0" destOrd="0" presId="urn:microsoft.com/office/officeart/2005/8/layout/orgChart1"/>
    <dgm:cxn modelId="{956D7E5A-ED45-4D93-9706-9CDEDF356C52}" type="presParOf" srcId="{695E72E8-893C-4E68-9EA3-9E13B06CCEC4}" destId="{F7AFCD9C-6788-4598-B5DE-F3A23F2BBFBB}" srcOrd="1" destOrd="0" presId="urn:microsoft.com/office/officeart/2005/8/layout/orgChart1"/>
    <dgm:cxn modelId="{53C80A8D-0CE1-4772-88DE-75E6B12563A8}" type="presParOf" srcId="{E1788E8E-B776-47A6-97FE-9077069D79F9}" destId="{EC5BA7BE-9168-4E98-AC81-6D512CBA538C}" srcOrd="1" destOrd="0" presId="urn:microsoft.com/office/officeart/2005/8/layout/orgChart1"/>
    <dgm:cxn modelId="{5E291B47-1D58-4E1F-BAC8-30CA3DF960E4}" type="presParOf" srcId="{EC5BA7BE-9168-4E98-AC81-6D512CBA538C}" destId="{DE9AEABE-BD9D-4B73-AC3D-AA36A77336FE}" srcOrd="0" destOrd="0" presId="urn:microsoft.com/office/officeart/2005/8/layout/orgChart1"/>
    <dgm:cxn modelId="{E1A05ED6-5E44-419A-ADBE-F3FDAF33E7D9}" type="presParOf" srcId="{EC5BA7BE-9168-4E98-AC81-6D512CBA538C}" destId="{02650815-62B7-4E5D-BE59-50BD634377E4}" srcOrd="1" destOrd="0" presId="urn:microsoft.com/office/officeart/2005/8/layout/orgChart1"/>
    <dgm:cxn modelId="{DAE50682-DADF-4F48-948C-BAE86039D3A6}" type="presParOf" srcId="{02650815-62B7-4E5D-BE59-50BD634377E4}" destId="{BF9EC74F-67E6-419E-94AB-9349515DA00C}" srcOrd="0" destOrd="0" presId="urn:microsoft.com/office/officeart/2005/8/layout/orgChart1"/>
    <dgm:cxn modelId="{1E648FE7-3440-4BFF-8447-54838C8E67EB}" type="presParOf" srcId="{BF9EC74F-67E6-419E-94AB-9349515DA00C}" destId="{431B5504-ACB8-431C-941E-4A98D777B4B9}" srcOrd="0" destOrd="0" presId="urn:microsoft.com/office/officeart/2005/8/layout/orgChart1"/>
    <dgm:cxn modelId="{C64C4206-889F-46C0-9ED1-05B29E52D057}" type="presParOf" srcId="{BF9EC74F-67E6-419E-94AB-9349515DA00C}" destId="{38C8F9C4-E3E2-43D7-94B0-C26377FDE448}" srcOrd="1" destOrd="0" presId="urn:microsoft.com/office/officeart/2005/8/layout/orgChart1"/>
    <dgm:cxn modelId="{71952E67-AD31-4A4B-AF0B-59507E001970}" type="presParOf" srcId="{02650815-62B7-4E5D-BE59-50BD634377E4}" destId="{E28D8556-926A-4B7E-AD4C-007704D9BA8C}" srcOrd="1" destOrd="0" presId="urn:microsoft.com/office/officeart/2005/8/layout/orgChart1"/>
    <dgm:cxn modelId="{A468CCBE-2C17-4315-8B1D-7D7D5A58C29B}" type="presParOf" srcId="{E28D8556-926A-4B7E-AD4C-007704D9BA8C}" destId="{83828BA4-CF32-48F6-8F17-325E8055E0C9}" srcOrd="0" destOrd="0" presId="urn:microsoft.com/office/officeart/2005/8/layout/orgChart1"/>
    <dgm:cxn modelId="{6F5F8925-0FE2-4AD5-978E-A8D740D98189}" type="presParOf" srcId="{E28D8556-926A-4B7E-AD4C-007704D9BA8C}" destId="{F471A13D-310C-41D0-A2EE-FFC4BBA94F0F}" srcOrd="1" destOrd="0" presId="urn:microsoft.com/office/officeart/2005/8/layout/orgChart1"/>
    <dgm:cxn modelId="{543A75C9-9339-4D19-B3DD-DDDBF274419F}" type="presParOf" srcId="{F471A13D-310C-41D0-A2EE-FFC4BBA94F0F}" destId="{9F520C11-EA43-4CE3-B2C9-5A33AAF9EB2B}" srcOrd="0" destOrd="0" presId="urn:microsoft.com/office/officeart/2005/8/layout/orgChart1"/>
    <dgm:cxn modelId="{6844EDD3-37B5-487C-ACBA-D8DC4E9F3ACF}" type="presParOf" srcId="{9F520C11-EA43-4CE3-B2C9-5A33AAF9EB2B}" destId="{2F0FC29C-9889-4BCD-B577-B3C2254B14C1}" srcOrd="0" destOrd="0" presId="urn:microsoft.com/office/officeart/2005/8/layout/orgChart1"/>
    <dgm:cxn modelId="{666D5BBF-003A-4363-A50D-273589FD0F7A}" type="presParOf" srcId="{9F520C11-EA43-4CE3-B2C9-5A33AAF9EB2B}" destId="{7B1DB199-83A5-42A6-87C0-F82002BF53EE}" srcOrd="1" destOrd="0" presId="urn:microsoft.com/office/officeart/2005/8/layout/orgChart1"/>
    <dgm:cxn modelId="{190324AC-7A3C-4F7E-9520-B64CA61B7800}" type="presParOf" srcId="{F471A13D-310C-41D0-A2EE-FFC4BBA94F0F}" destId="{F8F53410-EC89-468A-A666-F66CDD47DE77}" srcOrd="1" destOrd="0" presId="urn:microsoft.com/office/officeart/2005/8/layout/orgChart1"/>
    <dgm:cxn modelId="{C3244E70-D471-4C31-ABA3-7525BD3C6998}" type="presParOf" srcId="{F471A13D-310C-41D0-A2EE-FFC4BBA94F0F}" destId="{7B22D63D-BEE2-4C4A-AE18-86193BC020F1}" srcOrd="2" destOrd="0" presId="urn:microsoft.com/office/officeart/2005/8/layout/orgChart1"/>
    <dgm:cxn modelId="{6A1570B1-71AA-4759-8E77-CE03FD20B8A1}" type="presParOf" srcId="{7B22D63D-BEE2-4C4A-AE18-86193BC020F1}" destId="{979287AE-CA7D-4987-92E2-F4F0FAE5E4BD}" srcOrd="0" destOrd="0" presId="urn:microsoft.com/office/officeart/2005/8/layout/orgChart1"/>
    <dgm:cxn modelId="{43C86835-A84C-4432-A560-A22007E34948}" type="presParOf" srcId="{7B22D63D-BEE2-4C4A-AE18-86193BC020F1}" destId="{DE593555-8C93-4CCD-9835-70A1113CDA9D}" srcOrd="1" destOrd="0" presId="urn:microsoft.com/office/officeart/2005/8/layout/orgChart1"/>
    <dgm:cxn modelId="{75A9BF4D-2CFF-43C1-9416-13A0985A853C}" type="presParOf" srcId="{DE593555-8C93-4CCD-9835-70A1113CDA9D}" destId="{24C9BBDF-4390-44C2-BDCC-F14571559817}" srcOrd="0" destOrd="0" presId="urn:microsoft.com/office/officeart/2005/8/layout/orgChart1"/>
    <dgm:cxn modelId="{2D2BC285-F9FF-42A2-A681-D84EF147572F}" type="presParOf" srcId="{24C9BBDF-4390-44C2-BDCC-F14571559817}" destId="{73B8A40A-5138-427A-ACD4-5ECFE4FC0864}" srcOrd="0" destOrd="0" presId="urn:microsoft.com/office/officeart/2005/8/layout/orgChart1"/>
    <dgm:cxn modelId="{95D435B8-29C0-4158-A986-4E05A921D43A}" type="presParOf" srcId="{24C9BBDF-4390-44C2-BDCC-F14571559817}" destId="{5077028C-584F-448F-AF55-360992EFD850}" srcOrd="1" destOrd="0" presId="urn:microsoft.com/office/officeart/2005/8/layout/orgChart1"/>
    <dgm:cxn modelId="{023450ED-5A75-4361-9977-2D5B32E491D3}" type="presParOf" srcId="{DE593555-8C93-4CCD-9835-70A1113CDA9D}" destId="{D9B9E420-396C-4001-BF38-D2C79776784E}" srcOrd="1" destOrd="0" presId="urn:microsoft.com/office/officeart/2005/8/layout/orgChart1"/>
    <dgm:cxn modelId="{C7E62CCF-A298-42D5-91E6-1265F18306AF}" type="presParOf" srcId="{DE593555-8C93-4CCD-9835-70A1113CDA9D}" destId="{40C8D596-15E4-4A0D-B70E-04A0F2AFEFFC}" srcOrd="2" destOrd="0" presId="urn:microsoft.com/office/officeart/2005/8/layout/orgChart1"/>
    <dgm:cxn modelId="{2DB3A86A-5C77-4712-B04D-8E3754C02C8B}" type="presParOf" srcId="{02650815-62B7-4E5D-BE59-50BD634377E4}" destId="{C59D22CA-B8F2-4EE8-A099-126A4F9B6254}" srcOrd="2" destOrd="0" presId="urn:microsoft.com/office/officeart/2005/8/layout/orgChart1"/>
    <dgm:cxn modelId="{5011C7BA-1DF8-44DE-90A8-63763C0C7F2C}" type="presParOf" srcId="{E1788E8E-B776-47A6-97FE-9077069D79F9}" destId="{F86CE826-6FA8-4FFE-AC2D-C13C9B8C4ADA}" srcOrd="2" destOrd="0" presId="urn:microsoft.com/office/officeart/2005/8/layout/orgChart1"/>
    <dgm:cxn modelId="{AB47DE0F-529A-4B1B-8AC2-ED5A0C8F237F}" type="presParOf" srcId="{63F8322E-8976-46FE-AED7-D7078CB3D92B}" destId="{EA3AF976-B982-483C-8932-300DD56D1EFC}" srcOrd="2" destOrd="0" presId="urn:microsoft.com/office/officeart/2005/8/layout/orgChart1"/>
    <dgm:cxn modelId="{006FFACA-5C04-4E14-85E8-2938E1F5268C}" type="presParOf" srcId="{DF008495-B870-4014-A2CF-BD94904CCF84}" destId="{4B500B21-DAD1-48F8-BA05-EF19AC6F8435}" srcOrd="4" destOrd="0" presId="urn:microsoft.com/office/officeart/2005/8/layout/orgChart1"/>
    <dgm:cxn modelId="{A0397966-A19B-4AC2-B034-0B4DBD05BEE7}" type="presParOf" srcId="{DF008495-B870-4014-A2CF-BD94904CCF84}" destId="{4D65C53C-0F1F-4030-ADF9-E56ACC4B8314}" srcOrd="5" destOrd="0" presId="urn:microsoft.com/office/officeart/2005/8/layout/orgChart1"/>
    <dgm:cxn modelId="{6ACE053E-F88A-4EF4-9DD9-DC67EEB12B42}" type="presParOf" srcId="{4D65C53C-0F1F-4030-ADF9-E56ACC4B8314}" destId="{B2132026-D3E0-401B-A7BD-AFABE0BA6440}" srcOrd="0" destOrd="0" presId="urn:microsoft.com/office/officeart/2005/8/layout/orgChart1"/>
    <dgm:cxn modelId="{AA870D84-D506-48C7-B742-17C1B5CE0BF4}" type="presParOf" srcId="{B2132026-D3E0-401B-A7BD-AFABE0BA6440}" destId="{B4BF6635-BDF3-406E-AE82-61CA61409561}" srcOrd="0" destOrd="0" presId="urn:microsoft.com/office/officeart/2005/8/layout/orgChart1"/>
    <dgm:cxn modelId="{6FCE76A2-21BF-4351-9898-50B98B5863DB}" type="presParOf" srcId="{B2132026-D3E0-401B-A7BD-AFABE0BA6440}" destId="{4E098D56-4DBD-4322-B2E3-2C95EA3D6E95}" srcOrd="1" destOrd="0" presId="urn:microsoft.com/office/officeart/2005/8/layout/orgChart1"/>
    <dgm:cxn modelId="{E7F53CF9-A5C9-4DD1-951A-7994DBDF04C1}" type="presParOf" srcId="{4D65C53C-0F1F-4030-ADF9-E56ACC4B8314}" destId="{9D082DBA-1F12-4DD8-9A5A-7D23962DF15D}" srcOrd="1" destOrd="0" presId="urn:microsoft.com/office/officeart/2005/8/layout/orgChart1"/>
    <dgm:cxn modelId="{2A250E62-99D8-4A93-B5BD-D7C7F6385028}" type="presParOf" srcId="{9D082DBA-1F12-4DD8-9A5A-7D23962DF15D}" destId="{8CF9CB18-096D-4B4F-B3AB-DCC4234D559F}" srcOrd="0" destOrd="0" presId="urn:microsoft.com/office/officeart/2005/8/layout/orgChart1"/>
    <dgm:cxn modelId="{26435D6C-EBD6-4316-94E2-F6A95E81F39D}" type="presParOf" srcId="{9D082DBA-1F12-4DD8-9A5A-7D23962DF15D}" destId="{85EC6336-F0C3-4F5F-B799-665D7F8F8B3B}" srcOrd="1" destOrd="0" presId="urn:microsoft.com/office/officeart/2005/8/layout/orgChart1"/>
    <dgm:cxn modelId="{6EBC4BB3-E097-42E8-BBB7-A1FA11F13EE2}" type="presParOf" srcId="{85EC6336-F0C3-4F5F-B799-665D7F8F8B3B}" destId="{6AE95260-D3C6-43A4-8F57-A1AAC71292FE}" srcOrd="0" destOrd="0" presId="urn:microsoft.com/office/officeart/2005/8/layout/orgChart1"/>
    <dgm:cxn modelId="{A6009191-63BF-402E-B706-3D591CF50471}" type="presParOf" srcId="{6AE95260-D3C6-43A4-8F57-A1AAC71292FE}" destId="{8B0219A5-FB28-451A-BE6A-BD46C3CA25A6}" srcOrd="0" destOrd="0" presId="urn:microsoft.com/office/officeart/2005/8/layout/orgChart1"/>
    <dgm:cxn modelId="{4394E062-3348-4EFB-9C05-97C27969C0DE}" type="presParOf" srcId="{6AE95260-D3C6-43A4-8F57-A1AAC71292FE}" destId="{91ADC95E-5B81-44E0-A21A-C5AE7920EB2F}" srcOrd="1" destOrd="0" presId="urn:microsoft.com/office/officeart/2005/8/layout/orgChart1"/>
    <dgm:cxn modelId="{25DD22DE-2AC2-48D3-BBFA-E860F126C4CE}" type="presParOf" srcId="{85EC6336-F0C3-4F5F-B799-665D7F8F8B3B}" destId="{0CB7A39B-89CD-4CD6-93FB-DE629146BFE2}" srcOrd="1" destOrd="0" presId="urn:microsoft.com/office/officeart/2005/8/layout/orgChart1"/>
    <dgm:cxn modelId="{D74EB7F1-95FE-434C-8E10-B608AD5D330B}" type="presParOf" srcId="{0CB7A39B-89CD-4CD6-93FB-DE629146BFE2}" destId="{A013412E-6671-4120-913B-D4A7C382C889}" srcOrd="0" destOrd="0" presId="urn:microsoft.com/office/officeart/2005/8/layout/orgChart1"/>
    <dgm:cxn modelId="{C045C250-4804-4864-B4B4-C41E2E5F0B62}" type="presParOf" srcId="{0CB7A39B-89CD-4CD6-93FB-DE629146BFE2}" destId="{95A92D92-5622-4415-8C00-42F4B0BFE839}" srcOrd="1" destOrd="0" presId="urn:microsoft.com/office/officeart/2005/8/layout/orgChart1"/>
    <dgm:cxn modelId="{2143A40B-98DD-473A-99E1-9E69D735EE2D}" type="presParOf" srcId="{95A92D92-5622-4415-8C00-42F4B0BFE839}" destId="{08D3D15C-C3CE-4CB8-959B-2A2E36C749E9}" srcOrd="0" destOrd="0" presId="urn:microsoft.com/office/officeart/2005/8/layout/orgChart1"/>
    <dgm:cxn modelId="{B4C0444F-6EDA-4793-900D-7AB23E518BE2}" type="presParOf" srcId="{08D3D15C-C3CE-4CB8-959B-2A2E36C749E9}" destId="{832A8497-67D4-41CC-96CA-7BC28C0CA8FE}" srcOrd="0" destOrd="0" presId="urn:microsoft.com/office/officeart/2005/8/layout/orgChart1"/>
    <dgm:cxn modelId="{047B5D81-8B5C-4C7F-9823-A577A71165B2}" type="presParOf" srcId="{08D3D15C-C3CE-4CB8-959B-2A2E36C749E9}" destId="{401DBC34-265A-4C1A-80B6-54762BC8CB6D}" srcOrd="1" destOrd="0" presId="urn:microsoft.com/office/officeart/2005/8/layout/orgChart1"/>
    <dgm:cxn modelId="{07D6393C-613F-4B0F-9A93-AD721975F73F}" type="presParOf" srcId="{95A92D92-5622-4415-8C00-42F4B0BFE839}" destId="{46BFD9CA-5FC0-47B1-AB99-1AC64A59B846}" srcOrd="1" destOrd="0" presId="urn:microsoft.com/office/officeart/2005/8/layout/orgChart1"/>
    <dgm:cxn modelId="{BCFACD6E-002E-4A28-8FB8-1A4A1A5BE456}" type="presParOf" srcId="{95A92D92-5622-4415-8C00-42F4B0BFE839}" destId="{6D9297E6-3551-4C25-9F1D-04889D77EA88}" srcOrd="2" destOrd="0" presId="urn:microsoft.com/office/officeart/2005/8/layout/orgChart1"/>
    <dgm:cxn modelId="{DDE32BCE-E41E-478F-9FC3-781983DE843E}" type="presParOf" srcId="{85EC6336-F0C3-4F5F-B799-665D7F8F8B3B}" destId="{2FC2DD4F-D1D1-4D61-ABAE-FA52E173FAF6}" srcOrd="2" destOrd="0" presId="urn:microsoft.com/office/officeart/2005/8/layout/orgChart1"/>
    <dgm:cxn modelId="{752C7B1F-D48D-47C0-BA02-2F03701321CE}" type="presParOf" srcId="{9D082DBA-1F12-4DD8-9A5A-7D23962DF15D}" destId="{31DE0F98-9CDA-4073-AC63-E9FEA51F5153}" srcOrd="2" destOrd="0" presId="urn:microsoft.com/office/officeart/2005/8/layout/orgChart1"/>
    <dgm:cxn modelId="{9A2AF7B7-7653-4C2E-98A4-F03B6C194C5F}" type="presParOf" srcId="{9D082DBA-1F12-4DD8-9A5A-7D23962DF15D}" destId="{E3901D34-953C-42EB-8521-7A31F2C46889}" srcOrd="3" destOrd="0" presId="urn:microsoft.com/office/officeart/2005/8/layout/orgChart1"/>
    <dgm:cxn modelId="{B442F4D7-BCF2-408A-A3FE-9DCD737541E8}" type="presParOf" srcId="{E3901D34-953C-42EB-8521-7A31F2C46889}" destId="{4C72A77B-B714-4F1D-9AC9-74018CC6B4E0}" srcOrd="0" destOrd="0" presId="urn:microsoft.com/office/officeart/2005/8/layout/orgChart1"/>
    <dgm:cxn modelId="{FF334B7A-0B9C-4314-85A4-CE683427BA7D}" type="presParOf" srcId="{4C72A77B-B714-4F1D-9AC9-74018CC6B4E0}" destId="{7DD6A950-2EE7-40C2-BFAC-C188FBE3B7F2}" srcOrd="0" destOrd="0" presId="urn:microsoft.com/office/officeart/2005/8/layout/orgChart1"/>
    <dgm:cxn modelId="{3339F863-F0B9-4FF1-AE04-6730863A95D2}" type="presParOf" srcId="{4C72A77B-B714-4F1D-9AC9-74018CC6B4E0}" destId="{F097BC9C-BE34-4962-A96B-C6D1294CE664}" srcOrd="1" destOrd="0" presId="urn:microsoft.com/office/officeart/2005/8/layout/orgChart1"/>
    <dgm:cxn modelId="{6DCE471B-6135-48E0-9B49-BFBDC3A7FD30}" type="presParOf" srcId="{E3901D34-953C-42EB-8521-7A31F2C46889}" destId="{6F82F3D9-588A-461C-9912-96EE443DC97D}" srcOrd="1" destOrd="0" presId="urn:microsoft.com/office/officeart/2005/8/layout/orgChart1"/>
    <dgm:cxn modelId="{C2BE9D42-4960-4B3D-ACD0-01427AD7D0DE}" type="presParOf" srcId="{E3901D34-953C-42EB-8521-7A31F2C46889}" destId="{13F2FF64-CC77-4570-81C9-5BDEAE205448}" srcOrd="2" destOrd="0" presId="urn:microsoft.com/office/officeart/2005/8/layout/orgChart1"/>
    <dgm:cxn modelId="{97F76481-0A73-4CAA-B5D5-766E7556BB0A}" type="presParOf" srcId="{4D65C53C-0F1F-4030-ADF9-E56ACC4B8314}" destId="{1FF7C311-FF22-475E-8981-2A425E14A23C}" srcOrd="2" destOrd="0" presId="urn:microsoft.com/office/officeart/2005/8/layout/orgChart1"/>
    <dgm:cxn modelId="{5AB52FFD-5FD5-4F76-B6B3-066DD0EA993D}" type="presParOf" srcId="{F0824A9D-482C-4B30-8BD4-73CF955A1FDC}" destId="{0445DCC8-6C60-4C56-8A5C-A2BB74524D5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DE0F98-9CDA-4073-AC63-E9FEA51F5153}">
      <dsp:nvSpPr>
        <dsp:cNvPr id="0" name=""/>
        <dsp:cNvSpPr/>
      </dsp:nvSpPr>
      <dsp:spPr>
        <a:xfrm>
          <a:off x="4135563" y="1240967"/>
          <a:ext cx="620204" cy="2152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7638"/>
              </a:lnTo>
              <a:lnTo>
                <a:pt x="620204" y="107638"/>
              </a:lnTo>
              <a:lnTo>
                <a:pt x="620204" y="21527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13412E-6671-4120-913B-D4A7C382C889}">
      <dsp:nvSpPr>
        <dsp:cNvPr id="0" name=""/>
        <dsp:cNvSpPr/>
      </dsp:nvSpPr>
      <dsp:spPr>
        <a:xfrm>
          <a:off x="3105306" y="1968811"/>
          <a:ext cx="153769" cy="9173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17354"/>
              </a:lnTo>
              <a:lnTo>
                <a:pt x="153769" y="91735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F9CB18-096D-4B4F-B3AB-DCC4234D559F}">
      <dsp:nvSpPr>
        <dsp:cNvPr id="0" name=""/>
        <dsp:cNvSpPr/>
      </dsp:nvSpPr>
      <dsp:spPr>
        <a:xfrm>
          <a:off x="3515359" y="1240967"/>
          <a:ext cx="620204" cy="215277"/>
        </a:xfrm>
        <a:custGeom>
          <a:avLst/>
          <a:gdLst/>
          <a:ahLst/>
          <a:cxnLst/>
          <a:rect l="0" t="0" r="0" b="0"/>
          <a:pathLst>
            <a:path>
              <a:moveTo>
                <a:pt x="620204" y="0"/>
              </a:moveTo>
              <a:lnTo>
                <a:pt x="620204" y="107638"/>
              </a:lnTo>
              <a:lnTo>
                <a:pt x="0" y="107638"/>
              </a:lnTo>
              <a:lnTo>
                <a:pt x="0" y="21527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500B21-DAD1-48F8-BA05-EF19AC6F8435}">
      <dsp:nvSpPr>
        <dsp:cNvPr id="0" name=""/>
        <dsp:cNvSpPr/>
      </dsp:nvSpPr>
      <dsp:spPr>
        <a:xfrm>
          <a:off x="2456910" y="513123"/>
          <a:ext cx="1678653" cy="2152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7638"/>
              </a:lnTo>
              <a:lnTo>
                <a:pt x="1678653" y="107638"/>
              </a:lnTo>
              <a:lnTo>
                <a:pt x="1678653" y="21527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9287AE-CA7D-4987-92E2-F4F0FAE5E4BD}">
      <dsp:nvSpPr>
        <dsp:cNvPr id="0" name=""/>
        <dsp:cNvSpPr/>
      </dsp:nvSpPr>
      <dsp:spPr>
        <a:xfrm>
          <a:off x="1854521" y="3291528"/>
          <a:ext cx="477414" cy="481053"/>
        </a:xfrm>
        <a:custGeom>
          <a:avLst/>
          <a:gdLst/>
          <a:ahLst/>
          <a:cxnLst/>
          <a:rect l="0" t="0" r="0" b="0"/>
          <a:pathLst>
            <a:path>
              <a:moveTo>
                <a:pt x="477414" y="0"/>
              </a:moveTo>
              <a:lnTo>
                <a:pt x="0" y="48105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828BA4-CF32-48F6-8F17-325E8055E0C9}">
      <dsp:nvSpPr>
        <dsp:cNvPr id="0" name=""/>
        <dsp:cNvSpPr/>
      </dsp:nvSpPr>
      <dsp:spPr>
        <a:xfrm>
          <a:off x="2268378" y="2500926"/>
          <a:ext cx="91440" cy="27803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70397"/>
              </a:lnTo>
              <a:lnTo>
                <a:pt x="63557" y="170397"/>
              </a:lnTo>
              <a:lnTo>
                <a:pt x="63557" y="27803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9AEABE-BD9D-4B73-AC3D-AA36A77336FE}">
      <dsp:nvSpPr>
        <dsp:cNvPr id="0" name=""/>
        <dsp:cNvSpPr/>
      </dsp:nvSpPr>
      <dsp:spPr>
        <a:xfrm>
          <a:off x="2268378" y="1885221"/>
          <a:ext cx="91440" cy="103138"/>
        </a:xfrm>
        <a:custGeom>
          <a:avLst/>
          <a:gdLst/>
          <a:ahLst/>
          <a:cxnLst/>
          <a:rect l="0" t="0" r="0" b="0"/>
          <a:pathLst>
            <a:path>
              <a:moveTo>
                <a:pt x="83475" y="0"/>
              </a:moveTo>
              <a:lnTo>
                <a:pt x="45720" y="0"/>
              </a:lnTo>
              <a:lnTo>
                <a:pt x="45720" y="10313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A8FCEA-A53E-44B7-AB71-3F99208E8BAA}">
      <dsp:nvSpPr>
        <dsp:cNvPr id="0" name=""/>
        <dsp:cNvSpPr/>
      </dsp:nvSpPr>
      <dsp:spPr>
        <a:xfrm>
          <a:off x="2229229" y="1240967"/>
          <a:ext cx="91440" cy="1316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4049"/>
              </a:lnTo>
              <a:lnTo>
                <a:pt x="122625" y="24049"/>
              </a:lnTo>
              <a:lnTo>
                <a:pt x="122625" y="13168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9431AA-5CC5-4C30-A415-3EBD7B339C93}">
      <dsp:nvSpPr>
        <dsp:cNvPr id="0" name=""/>
        <dsp:cNvSpPr/>
      </dsp:nvSpPr>
      <dsp:spPr>
        <a:xfrm>
          <a:off x="2274949" y="513123"/>
          <a:ext cx="181960" cy="215277"/>
        </a:xfrm>
        <a:custGeom>
          <a:avLst/>
          <a:gdLst/>
          <a:ahLst/>
          <a:cxnLst/>
          <a:rect l="0" t="0" r="0" b="0"/>
          <a:pathLst>
            <a:path>
              <a:moveTo>
                <a:pt x="181960" y="0"/>
              </a:moveTo>
              <a:lnTo>
                <a:pt x="181960" y="107638"/>
              </a:lnTo>
              <a:lnTo>
                <a:pt x="0" y="107638"/>
              </a:lnTo>
              <a:lnTo>
                <a:pt x="0" y="21527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5B02E1-B7DF-414A-8082-A69EDD701D66}">
      <dsp:nvSpPr>
        <dsp:cNvPr id="0" name=""/>
        <dsp:cNvSpPr/>
      </dsp:nvSpPr>
      <dsp:spPr>
        <a:xfrm>
          <a:off x="102513" y="1927380"/>
          <a:ext cx="419459" cy="107511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75112"/>
              </a:lnTo>
              <a:lnTo>
                <a:pt x="419459" y="107511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E21806-730B-4C98-A13D-14BBECE479C3}">
      <dsp:nvSpPr>
        <dsp:cNvPr id="0" name=""/>
        <dsp:cNvSpPr/>
      </dsp:nvSpPr>
      <dsp:spPr>
        <a:xfrm>
          <a:off x="102513" y="1927380"/>
          <a:ext cx="367670" cy="49227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92278"/>
              </a:lnTo>
              <a:lnTo>
                <a:pt x="367670" y="49227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DA8477-9802-4105-82D4-9680B182FDB5}">
      <dsp:nvSpPr>
        <dsp:cNvPr id="0" name=""/>
        <dsp:cNvSpPr/>
      </dsp:nvSpPr>
      <dsp:spPr>
        <a:xfrm>
          <a:off x="512566" y="1240967"/>
          <a:ext cx="265689" cy="173847"/>
        </a:xfrm>
        <a:custGeom>
          <a:avLst/>
          <a:gdLst/>
          <a:ahLst/>
          <a:cxnLst/>
          <a:rect l="0" t="0" r="0" b="0"/>
          <a:pathLst>
            <a:path>
              <a:moveTo>
                <a:pt x="265689" y="0"/>
              </a:moveTo>
              <a:lnTo>
                <a:pt x="265689" y="66208"/>
              </a:lnTo>
              <a:lnTo>
                <a:pt x="0" y="66208"/>
              </a:lnTo>
              <a:lnTo>
                <a:pt x="0" y="17384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FC411A0-B2E5-4EFA-94C0-0D22BC668F27}">
      <dsp:nvSpPr>
        <dsp:cNvPr id="0" name=""/>
        <dsp:cNvSpPr/>
      </dsp:nvSpPr>
      <dsp:spPr>
        <a:xfrm>
          <a:off x="778256" y="513123"/>
          <a:ext cx="1678653" cy="215277"/>
        </a:xfrm>
        <a:custGeom>
          <a:avLst/>
          <a:gdLst/>
          <a:ahLst/>
          <a:cxnLst/>
          <a:rect l="0" t="0" r="0" b="0"/>
          <a:pathLst>
            <a:path>
              <a:moveTo>
                <a:pt x="1678653" y="0"/>
              </a:moveTo>
              <a:lnTo>
                <a:pt x="1678653" y="107638"/>
              </a:lnTo>
              <a:lnTo>
                <a:pt x="0" y="107638"/>
              </a:lnTo>
              <a:lnTo>
                <a:pt x="0" y="21527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346073-FFB3-4C29-970D-BF9329F8715E}">
      <dsp:nvSpPr>
        <dsp:cNvPr id="0" name=""/>
        <dsp:cNvSpPr/>
      </dsp:nvSpPr>
      <dsp:spPr>
        <a:xfrm>
          <a:off x="1944343" y="557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/>
            <a:t>Sistemna de Reserva</a:t>
          </a:r>
        </a:p>
      </dsp:txBody>
      <dsp:txXfrm>
        <a:off x="1944343" y="557"/>
        <a:ext cx="1025132" cy="512566"/>
      </dsp:txXfrm>
    </dsp:sp>
    <dsp:sp modelId="{E2E4F5B5-CFD7-4306-A8E0-9A85887AF51B}">
      <dsp:nvSpPr>
        <dsp:cNvPr id="0" name=""/>
        <dsp:cNvSpPr/>
      </dsp:nvSpPr>
      <dsp:spPr>
        <a:xfrm>
          <a:off x="265689" y="728401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/>
            <a:t>Administrador</a:t>
          </a:r>
        </a:p>
      </dsp:txBody>
      <dsp:txXfrm>
        <a:off x="265689" y="728401"/>
        <a:ext cx="1025132" cy="512566"/>
      </dsp:txXfrm>
    </dsp:sp>
    <dsp:sp modelId="{798BCED0-1B89-4725-BCA9-431AE3A27C17}">
      <dsp:nvSpPr>
        <dsp:cNvPr id="0" name=""/>
        <dsp:cNvSpPr/>
      </dsp:nvSpPr>
      <dsp:spPr>
        <a:xfrm>
          <a:off x="0" y="1414814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/>
            <a:t>Login</a:t>
          </a:r>
        </a:p>
      </dsp:txBody>
      <dsp:txXfrm>
        <a:off x="0" y="1414814"/>
        <a:ext cx="1025132" cy="512566"/>
      </dsp:txXfrm>
    </dsp:sp>
    <dsp:sp modelId="{9B2282A0-5476-4340-80DE-10AD8D561EA8}">
      <dsp:nvSpPr>
        <dsp:cNvPr id="0" name=""/>
        <dsp:cNvSpPr/>
      </dsp:nvSpPr>
      <dsp:spPr>
        <a:xfrm>
          <a:off x="470183" y="2163376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/>
            <a:t>Crud Evento</a:t>
          </a:r>
        </a:p>
      </dsp:txBody>
      <dsp:txXfrm>
        <a:off x="470183" y="2163376"/>
        <a:ext cx="1025132" cy="512566"/>
      </dsp:txXfrm>
    </dsp:sp>
    <dsp:sp modelId="{698A8048-2294-4A8E-9225-E10A3CD1CB11}">
      <dsp:nvSpPr>
        <dsp:cNvPr id="0" name=""/>
        <dsp:cNvSpPr/>
      </dsp:nvSpPr>
      <dsp:spPr>
        <a:xfrm>
          <a:off x="521972" y="2746209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/>
            <a:t>Crud Usuario</a:t>
          </a:r>
        </a:p>
      </dsp:txBody>
      <dsp:txXfrm>
        <a:off x="521972" y="2746209"/>
        <a:ext cx="1025132" cy="512566"/>
      </dsp:txXfrm>
    </dsp:sp>
    <dsp:sp modelId="{C7947CF0-C972-4C94-9860-32346F07E8D8}">
      <dsp:nvSpPr>
        <dsp:cNvPr id="0" name=""/>
        <dsp:cNvSpPr/>
      </dsp:nvSpPr>
      <dsp:spPr>
        <a:xfrm>
          <a:off x="1762382" y="728401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/>
            <a:t>Cliente</a:t>
          </a:r>
        </a:p>
      </dsp:txBody>
      <dsp:txXfrm>
        <a:off x="1762382" y="728401"/>
        <a:ext cx="1025132" cy="512566"/>
      </dsp:txXfrm>
    </dsp:sp>
    <dsp:sp modelId="{8C62028F-D6E2-41E3-A57F-47C4926AB4D6}">
      <dsp:nvSpPr>
        <dsp:cNvPr id="0" name=""/>
        <dsp:cNvSpPr/>
      </dsp:nvSpPr>
      <dsp:spPr>
        <a:xfrm>
          <a:off x="1839288" y="1372655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/>
            <a:t>Login</a:t>
          </a:r>
        </a:p>
      </dsp:txBody>
      <dsp:txXfrm>
        <a:off x="1839288" y="1372655"/>
        <a:ext cx="1025132" cy="512566"/>
      </dsp:txXfrm>
    </dsp:sp>
    <dsp:sp modelId="{431B5504-ACB8-431C-941E-4A98D777B4B9}">
      <dsp:nvSpPr>
        <dsp:cNvPr id="0" name=""/>
        <dsp:cNvSpPr/>
      </dsp:nvSpPr>
      <dsp:spPr>
        <a:xfrm>
          <a:off x="1801532" y="1988360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000" kern="1200"/>
            <a:t>Seleccionar Evento</a:t>
          </a:r>
        </a:p>
      </dsp:txBody>
      <dsp:txXfrm>
        <a:off x="1801532" y="1988360"/>
        <a:ext cx="1025132" cy="512566"/>
      </dsp:txXfrm>
    </dsp:sp>
    <dsp:sp modelId="{2F0FC29C-9889-4BCD-B577-B3C2254B14C1}">
      <dsp:nvSpPr>
        <dsp:cNvPr id="0" name=""/>
        <dsp:cNvSpPr/>
      </dsp:nvSpPr>
      <dsp:spPr>
        <a:xfrm>
          <a:off x="1819370" y="2778962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000" kern="1200"/>
            <a:t>seleccionar Asientos </a:t>
          </a:r>
        </a:p>
      </dsp:txBody>
      <dsp:txXfrm>
        <a:off x="1819370" y="2778962"/>
        <a:ext cx="1025132" cy="512566"/>
      </dsp:txXfrm>
    </dsp:sp>
    <dsp:sp modelId="{73B8A40A-5138-427A-ACD4-5ECFE4FC0864}">
      <dsp:nvSpPr>
        <dsp:cNvPr id="0" name=""/>
        <dsp:cNvSpPr/>
      </dsp:nvSpPr>
      <dsp:spPr>
        <a:xfrm>
          <a:off x="1854521" y="3516299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000" kern="1200"/>
            <a:t>Envio automatico de tu reserva  a  correo o red Social</a:t>
          </a:r>
        </a:p>
      </dsp:txBody>
      <dsp:txXfrm>
        <a:off x="1854521" y="3516299"/>
        <a:ext cx="1025132" cy="512566"/>
      </dsp:txXfrm>
    </dsp:sp>
    <dsp:sp modelId="{B4BF6635-BDF3-406E-AE82-61CA61409561}">
      <dsp:nvSpPr>
        <dsp:cNvPr id="0" name=""/>
        <dsp:cNvSpPr/>
      </dsp:nvSpPr>
      <dsp:spPr>
        <a:xfrm>
          <a:off x="3622997" y="728401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kern="1200"/>
            <a:t>Empleado(Movil)</a:t>
          </a:r>
        </a:p>
      </dsp:txBody>
      <dsp:txXfrm>
        <a:off x="3622997" y="728401"/>
        <a:ext cx="1025132" cy="512566"/>
      </dsp:txXfrm>
    </dsp:sp>
    <dsp:sp modelId="{8B0219A5-FB28-451A-BE6A-BD46C3CA25A6}">
      <dsp:nvSpPr>
        <dsp:cNvPr id="0" name=""/>
        <dsp:cNvSpPr/>
      </dsp:nvSpPr>
      <dsp:spPr>
        <a:xfrm>
          <a:off x="3002792" y="1456245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000" kern="1200"/>
            <a:t>Reconocimento de Qr del Cliente</a:t>
          </a:r>
        </a:p>
      </dsp:txBody>
      <dsp:txXfrm>
        <a:off x="3002792" y="1456245"/>
        <a:ext cx="1025132" cy="512566"/>
      </dsp:txXfrm>
    </dsp:sp>
    <dsp:sp modelId="{832A8497-67D4-41CC-96CA-7BC28C0CA8FE}">
      <dsp:nvSpPr>
        <dsp:cNvPr id="0" name=""/>
        <dsp:cNvSpPr/>
      </dsp:nvSpPr>
      <dsp:spPr>
        <a:xfrm>
          <a:off x="3259075" y="2184088"/>
          <a:ext cx="1580097" cy="140415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000" kern="1200"/>
            <a:t>Almacenamiento de la asistencia de l Cliente  en la Base de Datos </a:t>
          </a:r>
        </a:p>
      </dsp:txBody>
      <dsp:txXfrm>
        <a:off x="3259075" y="2184088"/>
        <a:ext cx="1580097" cy="1404154"/>
      </dsp:txXfrm>
    </dsp:sp>
    <dsp:sp modelId="{7DD6A950-2EE7-40C2-BFAC-C188FBE3B7F2}">
      <dsp:nvSpPr>
        <dsp:cNvPr id="0" name=""/>
        <dsp:cNvSpPr/>
      </dsp:nvSpPr>
      <dsp:spPr>
        <a:xfrm>
          <a:off x="4243202" y="1456245"/>
          <a:ext cx="1025132" cy="51256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1000" kern="1200"/>
            <a:t>Graficas estadisticas de las Ventas</a:t>
          </a:r>
        </a:p>
      </dsp:txBody>
      <dsp:txXfrm>
        <a:off x="4243202" y="1456245"/>
        <a:ext cx="1025132" cy="51256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FD7ADE98A9374B17B692DA06523ED21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9D61185-BF0F-4475-BCE4-0C006EC2A095}"/>
      </w:docPartPr>
      <w:docPartBody>
        <w:p w:rsidR="00F45363" w:rsidRDefault="00F45363" w:rsidP="00F45363">
          <w:pPr>
            <w:pStyle w:val="FD7ADE98A9374B17B692DA06523ED21F"/>
          </w:pPr>
          <w:r>
            <w:rPr>
              <w:color w:val="5B9BD5" w:themeColor="accent1"/>
              <w:sz w:val="20"/>
              <w:szCs w:val="20"/>
            </w:rPr>
            <w:t>[Nombre del autor]</w:t>
          </w:r>
        </w:p>
      </w:docPartBody>
    </w:docPart>
    <w:docPart>
      <w:docPartPr>
        <w:name w:val="8222B902E81C4866A39E3134EB7F3B6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4D825E-AC0E-476A-8F45-CCC588C6645F}"/>
      </w:docPartPr>
      <w:docPartBody>
        <w:p w:rsidR="00DB61EE" w:rsidRDefault="00DB61EE" w:rsidP="00DB61EE">
          <w:pPr>
            <w:pStyle w:val="8222B902E81C4866A39E3134EB7F3B6B"/>
          </w:pPr>
          <w:r>
            <w:rPr>
              <w:color w:val="5B9BD5" w:themeColor="accent1"/>
              <w:sz w:val="20"/>
              <w:szCs w:val="20"/>
            </w:rPr>
            <w:t>[Nombre del autor]</w:t>
          </w:r>
        </w:p>
      </w:docPartBody>
    </w:docPart>
    <w:docPart>
      <w:docPartPr>
        <w:name w:val="CCC4DDFCED324C8FAE62E361A3E1691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4486677-E1E1-483B-817C-F1326CBB950E}"/>
      </w:docPartPr>
      <w:docPartBody>
        <w:p w:rsidR="00DB61EE" w:rsidRDefault="00DB61EE" w:rsidP="00DB61EE">
          <w:pPr>
            <w:pStyle w:val="CCC4DDFCED324C8FAE62E361A3E16914"/>
          </w:pPr>
          <w:r>
            <w:rPr>
              <w:color w:val="5B9BD5" w:themeColor="accent1"/>
              <w:sz w:val="20"/>
              <w:szCs w:val="20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roadway">
    <w:panose1 w:val="04040905080B02020502"/>
    <w:charset w:val="00"/>
    <w:family w:val="decorative"/>
    <w:pitch w:val="variable"/>
    <w:sig w:usb0="00000003" w:usb1="00000000" w:usb2="00000000" w:usb3="00000000" w:csb0="00000001" w:csb1="00000000"/>
  </w:font>
  <w:font w:name="Yu Mincho">
    <w:altName w:val="游明朝"/>
    <w:panose1 w:val="00000000000000000000"/>
    <w:charset w:val="80"/>
    <w:family w:val="roman"/>
    <w:notTrueType/>
    <w:pitch w:val="default"/>
  </w:font>
  <w:font w:name="Yu Gothic Light">
    <w:altName w:val="游ゴシック Light"/>
    <w:panose1 w:val="00000000000000000000"/>
    <w:charset w:val="8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7383"/>
    <w:rsid w:val="002E70DA"/>
    <w:rsid w:val="004350D4"/>
    <w:rsid w:val="005B5B8B"/>
    <w:rsid w:val="005C3681"/>
    <w:rsid w:val="006F36F1"/>
    <w:rsid w:val="007306B8"/>
    <w:rsid w:val="00787383"/>
    <w:rsid w:val="0079499C"/>
    <w:rsid w:val="009620EB"/>
    <w:rsid w:val="009B69A8"/>
    <w:rsid w:val="00AF67D8"/>
    <w:rsid w:val="00B30FC5"/>
    <w:rsid w:val="00CA2198"/>
    <w:rsid w:val="00D223E0"/>
    <w:rsid w:val="00DA0DDC"/>
    <w:rsid w:val="00DB61EE"/>
    <w:rsid w:val="00E836AA"/>
    <w:rsid w:val="00E87AB7"/>
    <w:rsid w:val="00F453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,"/>
  <w:listSeparator w:val=";"/>
  <w14:defaultImageDpi w14:val="300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es-PE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04FC1C17ED19604BA2A1ED7A3FA4720A">
    <w:name w:val="04FC1C17ED19604BA2A1ED7A3FA4720A"/>
    <w:rsid w:val="00787383"/>
  </w:style>
  <w:style w:type="paragraph" w:customStyle="1" w:styleId="906145A46F016A439D263D7E599FABCB">
    <w:name w:val="906145A46F016A439D263D7E599FABCB"/>
    <w:rsid w:val="00787383"/>
  </w:style>
  <w:style w:type="paragraph" w:customStyle="1" w:styleId="B5341916E1123546B2470DE91E3E2175">
    <w:name w:val="B5341916E1123546B2470DE91E3E2175"/>
    <w:rsid w:val="00787383"/>
  </w:style>
  <w:style w:type="paragraph" w:customStyle="1" w:styleId="48B0BD39DD727148855DD9E2D008F5E8">
    <w:name w:val="48B0BD39DD727148855DD9E2D008F5E8"/>
    <w:rsid w:val="00787383"/>
  </w:style>
  <w:style w:type="paragraph" w:customStyle="1" w:styleId="400957A5814798408029AE5A853A5964">
    <w:name w:val="400957A5814798408029AE5A853A5964"/>
    <w:rsid w:val="00787383"/>
  </w:style>
  <w:style w:type="paragraph" w:customStyle="1" w:styleId="7EDDB07308654A49AE4905230FEAE22E">
    <w:name w:val="7EDDB07308654A49AE4905230FEAE22E"/>
    <w:rsid w:val="00787383"/>
  </w:style>
  <w:style w:type="paragraph" w:customStyle="1" w:styleId="D95BC8B22B073845A33C77ED844ED8D2">
    <w:name w:val="D95BC8B22B073845A33C77ED844ED8D2"/>
    <w:rsid w:val="00787383"/>
  </w:style>
  <w:style w:type="paragraph" w:customStyle="1" w:styleId="6741234D9E08134D8A39427C5EF2C0C7">
    <w:name w:val="6741234D9E08134D8A39427C5EF2C0C7"/>
    <w:rsid w:val="00787383"/>
  </w:style>
  <w:style w:type="paragraph" w:customStyle="1" w:styleId="2DB47FA807C5AE49B015D142BC6FA21D">
    <w:name w:val="2DB47FA807C5AE49B015D142BC6FA21D"/>
    <w:rsid w:val="00787383"/>
  </w:style>
  <w:style w:type="paragraph" w:customStyle="1" w:styleId="9AEA49B6286DC440BA06C6CD589C581B">
    <w:name w:val="9AEA49B6286DC440BA06C6CD589C581B"/>
    <w:rsid w:val="00787383"/>
  </w:style>
  <w:style w:type="paragraph" w:customStyle="1" w:styleId="D4A8076DC90DD94894650A71BB8327E7">
    <w:name w:val="D4A8076DC90DD94894650A71BB8327E7"/>
    <w:rsid w:val="00787383"/>
  </w:style>
  <w:style w:type="paragraph" w:customStyle="1" w:styleId="FCE0389FD6498C4EAD7297B79975366C">
    <w:name w:val="FCE0389FD6498C4EAD7297B79975366C"/>
    <w:rsid w:val="00787383"/>
  </w:style>
  <w:style w:type="paragraph" w:customStyle="1" w:styleId="56977ED7FB156A45A53AB3EC99D4EF88">
    <w:name w:val="56977ED7FB156A45A53AB3EC99D4EF88"/>
    <w:rsid w:val="00787383"/>
  </w:style>
  <w:style w:type="paragraph" w:customStyle="1" w:styleId="571029A8CF5A904B84D23E8525D10FD4">
    <w:name w:val="571029A8CF5A904B84D23E8525D10FD4"/>
    <w:rsid w:val="00787383"/>
  </w:style>
  <w:style w:type="paragraph" w:customStyle="1" w:styleId="12409F7F55FBD043BDB2C16A0CF0B47E">
    <w:name w:val="12409F7F55FBD043BDB2C16A0CF0B47E"/>
    <w:rsid w:val="00787383"/>
  </w:style>
  <w:style w:type="paragraph" w:customStyle="1" w:styleId="3607533F0C7D424A990C8192803FE97F">
    <w:name w:val="3607533F0C7D424A990C8192803FE97F"/>
    <w:rsid w:val="00787383"/>
  </w:style>
  <w:style w:type="paragraph" w:customStyle="1" w:styleId="FD7ADE98A9374B17B692DA06523ED21F">
    <w:name w:val="FD7ADE98A9374B17B692DA06523ED21F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05C71D795C2E47ED902AD6FBAE73D99F">
    <w:name w:val="05C71D795C2E47ED902AD6FBAE73D99F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C3F1CF16D6364D10A523CAE0D6EA4FD3">
    <w:name w:val="C3F1CF16D6364D10A523CAE0D6EA4FD3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1CF227B7B604A94B6EF7496C03C36BA">
    <w:name w:val="61CF227B7B604A94B6EF7496C03C36BA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5FEACF7BF46F40CDA2C8637D80E07B12">
    <w:name w:val="5FEACF7BF46F40CDA2C8637D80E07B12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576936E23A9498186F65703AEEE5DF4">
    <w:name w:val="6576936E23A9498186F65703AEEE5DF4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D6EC9178B8C4B4380CCD5E90C6EB8C7">
    <w:name w:val="8D6EC9178B8C4B4380CCD5E90C6EB8C7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5F74F0C2FBDD45FF8D164D6F329FF4D4">
    <w:name w:val="5F74F0C2FBDD45FF8D164D6F329FF4D4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42C0C724128C47F2B97DE53A6E37EB39">
    <w:name w:val="42C0C724128C47F2B97DE53A6E37EB39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AE09B91513F43549EB90958A79323C2">
    <w:name w:val="8AE09B91513F43549EB90958A79323C2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BBC8CB1B6F6B4707A4EC961B66AB89AD">
    <w:name w:val="BBC8CB1B6F6B4707A4EC961B66AB89AD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9F1C57EADFEA4A11AFFBC7E92061B4BF">
    <w:name w:val="9F1C57EADFEA4A11AFFBC7E92061B4BF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222B902E81C4866A39E3134EB7F3B6B">
    <w:name w:val="8222B902E81C4866A39E3134EB7F3B6B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CCC4DDFCED324C8FAE62E361A3E16914">
    <w:name w:val="CCC4DDFCED324C8FAE62E361A3E16914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2B0E3140F70C48A0BB9483818784A0CB">
    <w:name w:val="2B0E3140F70C48A0BB9483818784A0CB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913E5EA9C0B14429813943AAA3A7D164">
    <w:name w:val="913E5EA9C0B14429813943AAA3A7D164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F2A7BC2B0164F9AADF5DA2C61FF4E67">
    <w:name w:val="6F2A7BC2B0164F9AADF5DA2C61FF4E67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1FA7F017B30144DBA4666B4BF01D971D">
    <w:name w:val="1FA7F017B30144DBA4666B4BF01D971D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ED511825F81C46E1AE7E4E5E743D5EA7">
    <w:name w:val="ED511825F81C46E1AE7E4E5E743D5EA7"/>
    <w:rsid w:val="006F36F1"/>
    <w:pPr>
      <w:spacing w:after="160" w:line="259" w:lineRule="auto"/>
    </w:pPr>
    <w:rPr>
      <w:sz w:val="22"/>
      <w:szCs w:val="22"/>
      <w:lang w:eastAsia="es-P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27B190AD-28F9-4D29-99D5-2146D86A0B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7</Pages>
  <Words>2103</Words>
  <Characters>11567</Characters>
  <Application>Microsoft Office Word</Application>
  <DocSecurity>0</DocSecurity>
  <Lines>96</Lines>
  <Paragraphs>2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esarrolladores de Software</vt:lpstr>
    </vt:vector>
  </TitlesOfParts>
  <Company/>
  <LinksUpToDate>false</LinksUpToDate>
  <CharactersWithSpaces>136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arrolladores de Software</dc:title>
  <dc:subject/>
  <dc:creator>Desarrolladores de Software</dc:creator>
  <cp:keywords/>
  <dc:description/>
  <cp:lastModifiedBy>JERAMEEL NEBAIOT, BENITES GONZALES</cp:lastModifiedBy>
  <cp:revision>4</cp:revision>
  <dcterms:created xsi:type="dcterms:W3CDTF">2016-05-30T19:43:00Z</dcterms:created>
  <dcterms:modified xsi:type="dcterms:W3CDTF">2016-06-06T21:01:00Z</dcterms:modified>
</cp:coreProperties>
</file>